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2"/>
  </p:notesMasterIdLst>
  <p:sldIdLst>
    <p:sldId id="257" r:id="rId5"/>
    <p:sldId id="260" r:id="rId6"/>
    <p:sldId id="258" r:id="rId7"/>
    <p:sldId id="263" r:id="rId8"/>
    <p:sldId id="262" r:id="rId9"/>
    <p:sldId id="275" r:id="rId10"/>
    <p:sldId id="271" r:id="rId11"/>
    <p:sldId id="276" r:id="rId12"/>
    <p:sldId id="277" r:id="rId13"/>
    <p:sldId id="278" r:id="rId14"/>
    <p:sldId id="279" r:id="rId15"/>
    <p:sldId id="280" r:id="rId16"/>
    <p:sldId id="266" r:id="rId17"/>
    <p:sldId id="281" r:id="rId18"/>
    <p:sldId id="267" r:id="rId19"/>
    <p:sldId id="282" r:id="rId20"/>
    <p:sldId id="274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F2DE63D5-997A-4646-A377-4702673A728D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61927" autoAdjust="0"/>
  </p:normalViewPr>
  <p:slideViewPr>
    <p:cSldViewPr snapToGrid="0">
      <p:cViewPr varScale="1">
        <p:scale>
          <a:sx n="70" d="100"/>
          <a:sy n="70" d="100"/>
        </p:scale>
        <p:origin x="2094" y="7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onica Dodero" userId="82f2d8d5-f5a1-4ac9-aad7-f5d17250fee6" providerId="ADAL" clId="{AD386EF8-F1AA-42FB-AEED-055B568BCF25}"/>
    <pc:docChg chg="undo custSel addSld delSld modSld">
      <pc:chgData name="Monica Dodero" userId="82f2d8d5-f5a1-4ac9-aad7-f5d17250fee6" providerId="ADAL" clId="{AD386EF8-F1AA-42FB-AEED-055B568BCF25}" dt="2021-09-09T03:12:58.190" v="36" actId="20577"/>
      <pc:docMkLst>
        <pc:docMk/>
      </pc:docMkLst>
      <pc:sldChg chg="modNotes">
        <pc:chgData name="Monica Dodero" userId="82f2d8d5-f5a1-4ac9-aad7-f5d17250fee6" providerId="ADAL" clId="{AD386EF8-F1AA-42FB-AEED-055B568BCF25}" dt="2021-09-09T03:11:38.147" v="1" actId="368"/>
        <pc:sldMkLst>
          <pc:docMk/>
          <pc:sldMk cId="850593172" sldId="257"/>
        </pc:sldMkLst>
      </pc:sldChg>
      <pc:sldChg chg="modNotes">
        <pc:chgData name="Monica Dodero" userId="82f2d8d5-f5a1-4ac9-aad7-f5d17250fee6" providerId="ADAL" clId="{AD386EF8-F1AA-42FB-AEED-055B568BCF25}" dt="2021-09-09T03:11:38.154" v="3" actId="368"/>
        <pc:sldMkLst>
          <pc:docMk/>
          <pc:sldMk cId="3697691616" sldId="260"/>
        </pc:sldMkLst>
      </pc:sldChg>
      <pc:sldChg chg="modNotes">
        <pc:chgData name="Monica Dodero" userId="82f2d8d5-f5a1-4ac9-aad7-f5d17250fee6" providerId="ADAL" clId="{AD386EF8-F1AA-42FB-AEED-055B568BCF25}" dt="2021-09-09T03:11:38.166" v="7" actId="368"/>
        <pc:sldMkLst>
          <pc:docMk/>
          <pc:sldMk cId="1755836296" sldId="262"/>
        </pc:sldMkLst>
      </pc:sldChg>
      <pc:sldChg chg="modNotes">
        <pc:chgData name="Monica Dodero" userId="82f2d8d5-f5a1-4ac9-aad7-f5d17250fee6" providerId="ADAL" clId="{AD386EF8-F1AA-42FB-AEED-055B568BCF25}" dt="2021-09-09T03:11:38.159" v="5" actId="368"/>
        <pc:sldMkLst>
          <pc:docMk/>
          <pc:sldMk cId="1299719508" sldId="263"/>
        </pc:sldMkLst>
      </pc:sldChg>
      <pc:sldChg chg="modNotes">
        <pc:chgData name="Monica Dodero" userId="82f2d8d5-f5a1-4ac9-aad7-f5d17250fee6" providerId="ADAL" clId="{AD386EF8-F1AA-42FB-AEED-055B568BCF25}" dt="2021-09-09T03:11:38.218" v="19" actId="368"/>
        <pc:sldMkLst>
          <pc:docMk/>
          <pc:sldMk cId="2903599816" sldId="266"/>
        </pc:sldMkLst>
      </pc:sldChg>
      <pc:sldChg chg="modNotes">
        <pc:chgData name="Monica Dodero" userId="82f2d8d5-f5a1-4ac9-aad7-f5d17250fee6" providerId="ADAL" clId="{AD386EF8-F1AA-42FB-AEED-055B568BCF25}" dt="2021-09-09T03:11:38.228" v="21" actId="368"/>
        <pc:sldMkLst>
          <pc:docMk/>
          <pc:sldMk cId="786406106" sldId="267"/>
        </pc:sldMkLst>
      </pc:sldChg>
      <pc:sldChg chg="modNotes">
        <pc:chgData name="Monica Dodero" userId="82f2d8d5-f5a1-4ac9-aad7-f5d17250fee6" providerId="ADAL" clId="{AD386EF8-F1AA-42FB-AEED-055B568BCF25}" dt="2021-09-09T03:11:38.177" v="9" actId="368"/>
        <pc:sldMkLst>
          <pc:docMk/>
          <pc:sldMk cId="1110891383" sldId="271"/>
        </pc:sldMkLst>
      </pc:sldChg>
      <pc:sldChg chg="modSp add del mod">
        <pc:chgData name="Monica Dodero" userId="82f2d8d5-f5a1-4ac9-aad7-f5d17250fee6" providerId="ADAL" clId="{AD386EF8-F1AA-42FB-AEED-055B568BCF25}" dt="2021-09-09T03:12:58.190" v="36" actId="20577"/>
        <pc:sldMkLst>
          <pc:docMk/>
          <pc:sldMk cId="3476954114" sldId="274"/>
        </pc:sldMkLst>
        <pc:spChg chg="mod">
          <ac:chgData name="Monica Dodero" userId="82f2d8d5-f5a1-4ac9-aad7-f5d17250fee6" providerId="ADAL" clId="{AD386EF8-F1AA-42FB-AEED-055B568BCF25}" dt="2021-09-09T03:12:50.296" v="30" actId="20577"/>
          <ac:spMkLst>
            <pc:docMk/>
            <pc:sldMk cId="3476954114" sldId="274"/>
            <ac:spMk id="5" creationId="{045FEE4F-333C-40EF-B46D-8D25C79C05D2}"/>
          </ac:spMkLst>
        </pc:spChg>
        <pc:spChg chg="mod">
          <ac:chgData name="Monica Dodero" userId="82f2d8d5-f5a1-4ac9-aad7-f5d17250fee6" providerId="ADAL" clId="{AD386EF8-F1AA-42FB-AEED-055B568BCF25}" dt="2021-09-09T03:12:58.190" v="36" actId="20577"/>
          <ac:spMkLst>
            <pc:docMk/>
            <pc:sldMk cId="3476954114" sldId="274"/>
            <ac:spMk id="6" creationId="{05F44DEB-FABF-4ADE-B7EB-29DFAFA3DFF6}"/>
          </ac:spMkLst>
        </pc:spChg>
      </pc:sldChg>
      <pc:sldChg chg="modNotes">
        <pc:chgData name="Monica Dodero" userId="82f2d8d5-f5a1-4ac9-aad7-f5d17250fee6" providerId="ADAL" clId="{AD386EF8-F1AA-42FB-AEED-055B568BCF25}" dt="2021-09-09T03:11:38.182" v="11" actId="368"/>
        <pc:sldMkLst>
          <pc:docMk/>
          <pc:sldMk cId="3013835696" sldId="276"/>
        </pc:sldMkLst>
      </pc:sldChg>
      <pc:sldChg chg="modNotes">
        <pc:chgData name="Monica Dodero" userId="82f2d8d5-f5a1-4ac9-aad7-f5d17250fee6" providerId="ADAL" clId="{AD386EF8-F1AA-42FB-AEED-055B568BCF25}" dt="2021-09-09T03:11:38.187" v="13" actId="368"/>
        <pc:sldMkLst>
          <pc:docMk/>
          <pc:sldMk cId="2853704692" sldId="277"/>
        </pc:sldMkLst>
      </pc:sldChg>
      <pc:sldChg chg="modNotes">
        <pc:chgData name="Monica Dodero" userId="82f2d8d5-f5a1-4ac9-aad7-f5d17250fee6" providerId="ADAL" clId="{AD386EF8-F1AA-42FB-AEED-055B568BCF25}" dt="2021-09-09T03:11:38.193" v="15" actId="368"/>
        <pc:sldMkLst>
          <pc:docMk/>
          <pc:sldMk cId="499342677" sldId="278"/>
        </pc:sldMkLst>
      </pc:sldChg>
      <pc:sldChg chg="modNotes">
        <pc:chgData name="Monica Dodero" userId="82f2d8d5-f5a1-4ac9-aad7-f5d17250fee6" providerId="ADAL" clId="{AD386EF8-F1AA-42FB-AEED-055B568BCF25}" dt="2021-09-09T03:11:38.198" v="17" actId="368"/>
        <pc:sldMkLst>
          <pc:docMk/>
          <pc:sldMk cId="4226114445" sldId="279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65716D-39C9-48C4-A3EB-B88E4515427D}" type="datetimeFigureOut">
              <a:rPr lang="en-US" smtClean="0"/>
              <a:t>9/8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0C6D3C-9EB0-4F2C-9026-3887D1CDB44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7763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5258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53496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75501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40130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7550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48208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75501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73175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00833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00870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4301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75501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04316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03610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80031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0C6D3C-9EB0-4F2C-9026-3887D1CDB44E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9669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48D39141-3E8E-4545-90DB-291A0E5F139B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0" y="0"/>
            <a:ext cx="12192000" cy="6858000"/>
          </a:xfrm>
          <a:solidFill>
            <a:schemeClr val="tx1">
              <a:lumMod val="75000"/>
              <a:lumOff val="25000"/>
            </a:schemeClr>
          </a:solidFill>
        </p:spPr>
        <p:txBody>
          <a:bodyPr lIns="612000" tIns="0" anchor="ctr"/>
          <a:lstStyle>
            <a:lvl1pPr marL="0" indent="0" algn="l">
              <a:lnSpc>
                <a:spcPct val="100000"/>
              </a:lnSpc>
              <a:buNone/>
              <a:defRPr sz="1200" i="1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Drag &amp; Drop Your </a:t>
            </a:r>
            <a:br>
              <a:rPr lang="en-US" dirty="0"/>
            </a:br>
            <a:r>
              <a:rPr lang="en-US" dirty="0"/>
              <a:t>Background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D90A062-54B3-47F2-9D6A-5BC9575208D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20000" y="0"/>
            <a:ext cx="9672000" cy="6857999"/>
          </a:xfrm>
          <a:solidFill>
            <a:schemeClr val="tx2">
              <a:alpha val="70000"/>
            </a:schemeClr>
          </a:solidFill>
        </p:spPr>
        <p:txBody>
          <a:bodyPr lIns="1116000" rIns="180000" anchor="ctr"/>
          <a:lstStyle>
            <a:lvl1pPr algn="l">
              <a:defRPr sz="5000" cap="all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5C97F3D-57FA-4E82-9EEC-E93088055A1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600000" y="4276447"/>
            <a:ext cx="5161550" cy="620016"/>
          </a:xfr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 lIns="144000" anchor="ctr"/>
          <a:lstStyle>
            <a:lvl1pPr marL="0" indent="0" algn="l">
              <a:buNone/>
              <a:defRPr sz="2400" b="1" i="1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31775C8-C7F0-4EC5-A9C0-53AE3A0C5F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600000" y="6262080"/>
            <a:ext cx="7560000" cy="360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E8B0AE2-DA19-49E2-AC81-5272385D304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2342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Placeholder 3">
            <a:extLst>
              <a:ext uri="{FF2B5EF4-FFF2-40B4-BE49-F238E27FC236}">
                <a16:creationId xmlns:a16="http://schemas.microsoft.com/office/drawing/2014/main" id="{6A395197-9758-40F0-B747-F8B134C175EB}"/>
              </a:ext>
            </a:extLst>
          </p:cNvPr>
          <p:cNvSpPr txBox="1">
            <a:spLocks/>
          </p:cNvSpPr>
          <p:nvPr userDrawn="1"/>
        </p:nvSpPr>
        <p:spPr>
          <a:xfrm>
            <a:off x="0" y="-436"/>
            <a:ext cx="12192000" cy="6858436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/>
          <a:lstStyle>
            <a:lvl1pPr marL="266700" indent="-2667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Char char="●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noProof="0" dirty="0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78907576-77BD-4FD0-A9FE-48D249CB435B}"/>
              </a:ext>
            </a:extLst>
          </p:cNvPr>
          <p:cNvSpPr/>
          <p:nvPr userDrawn="1"/>
        </p:nvSpPr>
        <p:spPr>
          <a:xfrm rot="5400000">
            <a:off x="6963000" y="1629000"/>
            <a:ext cx="6858000" cy="3600000"/>
          </a:xfrm>
          <a:custGeom>
            <a:avLst/>
            <a:gdLst>
              <a:gd name="connsiteX0" fmla="*/ 0 w 6858000"/>
              <a:gd name="connsiteY0" fmla="*/ 3600000 h 3600000"/>
              <a:gd name="connsiteX1" fmla="*/ 0 w 6858000"/>
              <a:gd name="connsiteY1" fmla="*/ 0 h 3600000"/>
              <a:gd name="connsiteX2" fmla="*/ 0 w 6858000"/>
              <a:gd name="connsiteY2" fmla="*/ 0 h 3600000"/>
              <a:gd name="connsiteX3" fmla="*/ 180000 w 6858000"/>
              <a:gd name="connsiteY3" fmla="*/ 0 h 3600000"/>
              <a:gd name="connsiteX4" fmla="*/ 6678000 w 6858000"/>
              <a:gd name="connsiteY4" fmla="*/ 0 h 3600000"/>
              <a:gd name="connsiteX5" fmla="*/ 6858000 w 6858000"/>
              <a:gd name="connsiteY5" fmla="*/ 0 h 3600000"/>
              <a:gd name="connsiteX6" fmla="*/ 6858000 w 6858000"/>
              <a:gd name="connsiteY6" fmla="*/ 180000 h 3600000"/>
              <a:gd name="connsiteX7" fmla="*/ 6858000 w 6858000"/>
              <a:gd name="connsiteY7" fmla="*/ 3600000 h 3600000"/>
              <a:gd name="connsiteX8" fmla="*/ 6678000 w 6858000"/>
              <a:gd name="connsiteY8" fmla="*/ 3600000 h 3600000"/>
              <a:gd name="connsiteX9" fmla="*/ 6678000 w 6858000"/>
              <a:gd name="connsiteY9" fmla="*/ 180000 h 3600000"/>
              <a:gd name="connsiteX10" fmla="*/ 180000 w 6858000"/>
              <a:gd name="connsiteY10" fmla="*/ 180000 h 3600000"/>
              <a:gd name="connsiteX11" fmla="*/ 180000 w 6858000"/>
              <a:gd name="connsiteY11" fmla="*/ 360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858000" h="3600000">
                <a:moveTo>
                  <a:pt x="0" y="3600000"/>
                </a:moveTo>
                <a:lnTo>
                  <a:pt x="0" y="0"/>
                </a:lnTo>
                <a:lnTo>
                  <a:pt x="0" y="0"/>
                </a:lnTo>
                <a:lnTo>
                  <a:pt x="180000" y="0"/>
                </a:lnTo>
                <a:lnTo>
                  <a:pt x="6678000" y="0"/>
                </a:lnTo>
                <a:lnTo>
                  <a:pt x="6858000" y="0"/>
                </a:lnTo>
                <a:lnTo>
                  <a:pt x="6858000" y="180000"/>
                </a:lnTo>
                <a:lnTo>
                  <a:pt x="6858000" y="3600000"/>
                </a:lnTo>
                <a:lnTo>
                  <a:pt x="6678000" y="3600000"/>
                </a:lnTo>
                <a:lnTo>
                  <a:pt x="6678000" y="180000"/>
                </a:lnTo>
                <a:lnTo>
                  <a:pt x="180000" y="180000"/>
                </a:lnTo>
                <a:lnTo>
                  <a:pt x="180000" y="3600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557D1A2-E2DD-4CD8-B7DB-2864D4A97E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B08B7A-4219-4973-8C9B-BF5BCC644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30C70C-09F9-40EE-9A89-ED9A5DCFD98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303794" y="3407563"/>
            <a:ext cx="2034138" cy="245885"/>
          </a:xfrm>
        </p:spPr>
        <p:txBody>
          <a:bodyPr lIns="0" anchor="ctr"/>
          <a:lstStyle>
            <a:lvl1pPr marL="0" indent="0" algn="ctr">
              <a:buClr>
                <a:schemeClr val="accent2"/>
              </a:buClr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Role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278D9ACA-AB64-4D04-A5E0-23AC8B81EC2C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303794" y="3005055"/>
            <a:ext cx="2034138" cy="360445"/>
          </a:xfrm>
          <a:solidFill>
            <a:schemeClr val="tx2"/>
          </a:solidFill>
        </p:spPr>
        <p:txBody>
          <a:bodyPr lIns="0" anchor="ctr"/>
          <a:lstStyle>
            <a:lvl1pPr marL="0" indent="0" algn="ctr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F3B4EB62-0A18-46F9-98F0-E8FC5EBAF37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066363" y="3407563"/>
            <a:ext cx="2034138" cy="245885"/>
          </a:xfrm>
        </p:spPr>
        <p:txBody>
          <a:bodyPr lIns="0" anchor="ctr"/>
          <a:lstStyle>
            <a:lvl1pPr marL="0" indent="0" algn="ctr">
              <a:buClr>
                <a:schemeClr val="accent2"/>
              </a:buClr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Role</a:t>
            </a:r>
          </a:p>
        </p:txBody>
      </p:sp>
      <p:sp>
        <p:nvSpPr>
          <p:cNvPr id="16" name="Text Placeholder 12">
            <a:extLst>
              <a:ext uri="{FF2B5EF4-FFF2-40B4-BE49-F238E27FC236}">
                <a16:creationId xmlns:a16="http://schemas.microsoft.com/office/drawing/2014/main" id="{A3B2D4DF-9952-49C7-B850-559AD0DF27D5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5066363" y="3005055"/>
            <a:ext cx="2034138" cy="360445"/>
          </a:xfrm>
          <a:solidFill>
            <a:schemeClr val="tx2"/>
          </a:solidFill>
        </p:spPr>
        <p:txBody>
          <a:bodyPr lIns="0" anchor="ctr"/>
          <a:lstStyle>
            <a:lvl1pPr marL="0" indent="0" algn="ctr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17" name="Text Placeholder 4">
            <a:extLst>
              <a:ext uri="{FF2B5EF4-FFF2-40B4-BE49-F238E27FC236}">
                <a16:creationId xmlns:a16="http://schemas.microsoft.com/office/drawing/2014/main" id="{BCE373B8-7ADE-4DC4-9900-59147BFA16E7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828931" y="3407563"/>
            <a:ext cx="2034138" cy="245885"/>
          </a:xfrm>
        </p:spPr>
        <p:txBody>
          <a:bodyPr lIns="0" anchor="ctr"/>
          <a:lstStyle>
            <a:lvl1pPr marL="0" indent="0" algn="ctr">
              <a:buClr>
                <a:schemeClr val="accent2"/>
              </a:buClr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Role</a:t>
            </a:r>
          </a:p>
        </p:txBody>
      </p:sp>
      <p:sp>
        <p:nvSpPr>
          <p:cNvPr id="18" name="Text Placeholder 12">
            <a:extLst>
              <a:ext uri="{FF2B5EF4-FFF2-40B4-BE49-F238E27FC236}">
                <a16:creationId xmlns:a16="http://schemas.microsoft.com/office/drawing/2014/main" id="{28F027FF-E9AF-4E49-AC44-48D21AD761AA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828931" y="3005055"/>
            <a:ext cx="2034138" cy="360445"/>
          </a:xfrm>
          <a:solidFill>
            <a:schemeClr val="tx2"/>
          </a:solidFill>
        </p:spPr>
        <p:txBody>
          <a:bodyPr lIns="0" anchor="ctr"/>
          <a:lstStyle>
            <a:lvl1pPr marL="0" indent="0" algn="ctr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29" name="Picture Placeholder 25">
            <a:extLst>
              <a:ext uri="{FF2B5EF4-FFF2-40B4-BE49-F238E27FC236}">
                <a16:creationId xmlns:a16="http://schemas.microsoft.com/office/drawing/2014/main" id="{8989EC4C-4E3F-457F-8CF6-8A88DE68A93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867711" y="1648853"/>
            <a:ext cx="906304" cy="1206290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Icon</a:t>
            </a:r>
          </a:p>
        </p:txBody>
      </p:sp>
      <p:sp>
        <p:nvSpPr>
          <p:cNvPr id="30" name="Picture Placeholder 25">
            <a:extLst>
              <a:ext uri="{FF2B5EF4-FFF2-40B4-BE49-F238E27FC236}">
                <a16:creationId xmlns:a16="http://schemas.microsoft.com/office/drawing/2014/main" id="{67FB2730-3D12-4D72-AE64-AC3955C5CD99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5630280" y="1648853"/>
            <a:ext cx="906304" cy="1206290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Icon</a:t>
            </a:r>
          </a:p>
        </p:txBody>
      </p:sp>
      <p:sp>
        <p:nvSpPr>
          <p:cNvPr id="31" name="Picture Placeholder 25">
            <a:extLst>
              <a:ext uri="{FF2B5EF4-FFF2-40B4-BE49-F238E27FC236}">
                <a16:creationId xmlns:a16="http://schemas.microsoft.com/office/drawing/2014/main" id="{4F2BB90C-4866-4DB3-B05C-0BB7DBFF8EA3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9392848" y="1648853"/>
            <a:ext cx="906304" cy="1206290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Icon</a:t>
            </a:r>
          </a:p>
        </p:txBody>
      </p:sp>
      <p:sp>
        <p:nvSpPr>
          <p:cNvPr id="22" name="Text Placeholder 4">
            <a:extLst>
              <a:ext uri="{FF2B5EF4-FFF2-40B4-BE49-F238E27FC236}">
                <a16:creationId xmlns:a16="http://schemas.microsoft.com/office/drawing/2014/main" id="{FE407FE5-15DF-40F7-B14C-0A04CC30CD66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1303794" y="5736658"/>
            <a:ext cx="2034138" cy="245885"/>
          </a:xfrm>
        </p:spPr>
        <p:txBody>
          <a:bodyPr lIns="0" anchor="ctr"/>
          <a:lstStyle>
            <a:lvl1pPr marL="0" indent="0" algn="ctr">
              <a:buClr>
                <a:schemeClr val="accent2"/>
              </a:buClr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Role</a:t>
            </a:r>
          </a:p>
        </p:txBody>
      </p:sp>
      <p:sp>
        <p:nvSpPr>
          <p:cNvPr id="23" name="Text Placeholder 12">
            <a:extLst>
              <a:ext uri="{FF2B5EF4-FFF2-40B4-BE49-F238E27FC236}">
                <a16:creationId xmlns:a16="http://schemas.microsoft.com/office/drawing/2014/main" id="{7DD73F77-2E6A-450D-B4AF-8643D8AE1ECE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1303794" y="5334150"/>
            <a:ext cx="2034138" cy="360445"/>
          </a:xfrm>
          <a:solidFill>
            <a:schemeClr val="tx2"/>
          </a:solidFill>
        </p:spPr>
        <p:txBody>
          <a:bodyPr lIns="0" anchor="ctr"/>
          <a:lstStyle>
            <a:lvl1pPr marL="0" indent="0" algn="ctr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24" name="Text Placeholder 4">
            <a:extLst>
              <a:ext uri="{FF2B5EF4-FFF2-40B4-BE49-F238E27FC236}">
                <a16:creationId xmlns:a16="http://schemas.microsoft.com/office/drawing/2014/main" id="{7F1CAED2-2A78-4780-A303-060C24C56526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5066363" y="5736658"/>
            <a:ext cx="2034138" cy="245885"/>
          </a:xfrm>
        </p:spPr>
        <p:txBody>
          <a:bodyPr lIns="0" anchor="ctr"/>
          <a:lstStyle>
            <a:lvl1pPr marL="0" indent="0" algn="ctr">
              <a:buClr>
                <a:schemeClr val="accent2"/>
              </a:buClr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Role</a:t>
            </a:r>
          </a:p>
        </p:txBody>
      </p:sp>
      <p:sp>
        <p:nvSpPr>
          <p:cNvPr id="27" name="Text Placeholder 12">
            <a:extLst>
              <a:ext uri="{FF2B5EF4-FFF2-40B4-BE49-F238E27FC236}">
                <a16:creationId xmlns:a16="http://schemas.microsoft.com/office/drawing/2014/main" id="{4E77CA0B-49F8-4EE9-84A7-AB28FD1CC1ED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5066363" y="5334150"/>
            <a:ext cx="2034138" cy="360445"/>
          </a:xfrm>
          <a:solidFill>
            <a:schemeClr val="tx2"/>
          </a:solidFill>
        </p:spPr>
        <p:txBody>
          <a:bodyPr lIns="0" anchor="ctr"/>
          <a:lstStyle>
            <a:lvl1pPr marL="0" indent="0" algn="ctr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28" name="Text Placeholder 4">
            <a:extLst>
              <a:ext uri="{FF2B5EF4-FFF2-40B4-BE49-F238E27FC236}">
                <a16:creationId xmlns:a16="http://schemas.microsoft.com/office/drawing/2014/main" id="{5D4F2294-CE3A-4705-BCB3-C5DAFA373C25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8828931" y="5736658"/>
            <a:ext cx="2034138" cy="245885"/>
          </a:xfrm>
        </p:spPr>
        <p:txBody>
          <a:bodyPr lIns="0" anchor="ctr"/>
          <a:lstStyle>
            <a:lvl1pPr marL="0" indent="0" algn="ctr">
              <a:buClr>
                <a:schemeClr val="accent2"/>
              </a:buClr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Role</a:t>
            </a:r>
          </a:p>
        </p:txBody>
      </p:sp>
      <p:sp>
        <p:nvSpPr>
          <p:cNvPr id="32" name="Text Placeholder 12">
            <a:extLst>
              <a:ext uri="{FF2B5EF4-FFF2-40B4-BE49-F238E27FC236}">
                <a16:creationId xmlns:a16="http://schemas.microsoft.com/office/drawing/2014/main" id="{7B49F9AF-7698-444D-8D12-FA0B6A713E03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8828931" y="5334150"/>
            <a:ext cx="2034138" cy="360445"/>
          </a:xfrm>
          <a:solidFill>
            <a:schemeClr val="tx2"/>
          </a:solidFill>
        </p:spPr>
        <p:txBody>
          <a:bodyPr lIns="0" anchor="ctr"/>
          <a:lstStyle>
            <a:lvl1pPr marL="0" indent="0" algn="ctr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33" name="Picture Placeholder 25">
            <a:extLst>
              <a:ext uri="{FF2B5EF4-FFF2-40B4-BE49-F238E27FC236}">
                <a16:creationId xmlns:a16="http://schemas.microsoft.com/office/drawing/2014/main" id="{6057C2E9-1501-4819-B77D-23A0268DB0F1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1867711" y="3977948"/>
            <a:ext cx="906304" cy="1206290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Icon</a:t>
            </a:r>
          </a:p>
        </p:txBody>
      </p:sp>
      <p:sp>
        <p:nvSpPr>
          <p:cNvPr id="34" name="Picture Placeholder 25">
            <a:extLst>
              <a:ext uri="{FF2B5EF4-FFF2-40B4-BE49-F238E27FC236}">
                <a16:creationId xmlns:a16="http://schemas.microsoft.com/office/drawing/2014/main" id="{C77B8544-1CEE-4ED4-89E8-ED042673804D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5630280" y="3977948"/>
            <a:ext cx="906304" cy="1206290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Icon</a:t>
            </a:r>
          </a:p>
        </p:txBody>
      </p:sp>
      <p:sp>
        <p:nvSpPr>
          <p:cNvPr id="35" name="Picture Placeholder 25">
            <a:extLst>
              <a:ext uri="{FF2B5EF4-FFF2-40B4-BE49-F238E27FC236}">
                <a16:creationId xmlns:a16="http://schemas.microsoft.com/office/drawing/2014/main" id="{E1131D92-0382-469E-A358-A2EC5FDCCF32}"/>
              </a:ext>
            </a:extLst>
          </p:cNvPr>
          <p:cNvSpPr>
            <a:spLocks noGrp="1"/>
          </p:cNvSpPr>
          <p:nvPr>
            <p:ph type="pic" sz="quarter" idx="34" hasCustomPrompt="1"/>
          </p:nvPr>
        </p:nvSpPr>
        <p:spPr>
          <a:xfrm>
            <a:off x="9392848" y="3977948"/>
            <a:ext cx="906304" cy="1206290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Icon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C0EBF36-B9CA-4962-B198-27B56B54E5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3921977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d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474D42A7-FF15-4C9E-9657-33DD5BC539DA}"/>
              </a:ext>
            </a:extLst>
          </p:cNvPr>
          <p:cNvSpPr/>
          <p:nvPr userDrawn="1"/>
        </p:nvSpPr>
        <p:spPr>
          <a:xfrm>
            <a:off x="180000" y="179109"/>
            <a:ext cx="11832000" cy="65139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4FA555C0-B108-4047-8AFF-82E05F07344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84213" y="1405643"/>
            <a:ext cx="7559675" cy="360000"/>
          </a:xfrm>
        </p:spPr>
        <p:txBody>
          <a:bodyPr/>
          <a:lstStyle>
            <a:lvl1pPr marL="0" indent="0">
              <a:buNone/>
              <a:defRPr sz="220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SUBTITL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797B74-E645-46F4-8F77-49AF7F0D44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5EAA7C-AE70-48A8-B582-013424EB9C44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2095500" y="1992933"/>
            <a:ext cx="9388499" cy="109537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Description Her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557D1A2-E2DD-4CD8-B7DB-2864D4A97E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B08B7A-4219-4973-8C9B-BF5BCC644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A98EA298-DD21-4B69-8125-094245EDF713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84213" y="1992934"/>
            <a:ext cx="1095375" cy="1095375"/>
          </a:xfrm>
        </p:spPr>
        <p:txBody>
          <a:bodyPr anchor="ctr"/>
          <a:lstStyle>
            <a:lvl1pPr marL="0" indent="0" algn="ctr">
              <a:buNone/>
              <a:defRPr sz="1050" i="1"/>
            </a:lvl1pPr>
          </a:lstStyle>
          <a:p>
            <a:r>
              <a:rPr lang="en-US" dirty="0"/>
              <a:t>Place</a:t>
            </a:r>
            <a:br>
              <a:rPr lang="en-US" dirty="0"/>
            </a:br>
            <a:r>
              <a:rPr lang="en-US" dirty="0"/>
              <a:t>Your Image / Logo Here</a:t>
            </a:r>
          </a:p>
        </p:txBody>
      </p:sp>
      <p:sp>
        <p:nvSpPr>
          <p:cNvPr id="12" name="Picture Placeholder 10">
            <a:extLst>
              <a:ext uri="{FF2B5EF4-FFF2-40B4-BE49-F238E27FC236}">
                <a16:creationId xmlns:a16="http://schemas.microsoft.com/office/drawing/2014/main" id="{4C93EFCC-1E62-4200-9E96-2476EE2581BF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684213" y="3431134"/>
            <a:ext cx="1095375" cy="1095375"/>
          </a:xfrm>
        </p:spPr>
        <p:txBody>
          <a:bodyPr anchor="ctr"/>
          <a:lstStyle>
            <a:lvl1pPr marL="0" indent="0" algn="ctr">
              <a:buNone/>
              <a:defRPr sz="1050" i="1"/>
            </a:lvl1pPr>
          </a:lstStyle>
          <a:p>
            <a:r>
              <a:rPr lang="en-US" dirty="0"/>
              <a:t>Place</a:t>
            </a:r>
            <a:br>
              <a:rPr lang="en-US" dirty="0"/>
            </a:br>
            <a:r>
              <a:rPr lang="en-US" dirty="0"/>
              <a:t>Your Image / Logo Here</a:t>
            </a:r>
          </a:p>
        </p:txBody>
      </p:sp>
      <p:sp>
        <p:nvSpPr>
          <p:cNvPr id="13" name="Picture Placeholder 10">
            <a:extLst>
              <a:ext uri="{FF2B5EF4-FFF2-40B4-BE49-F238E27FC236}">
                <a16:creationId xmlns:a16="http://schemas.microsoft.com/office/drawing/2014/main" id="{8741D874-BD81-4469-AA1C-32517FD7C37B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684213" y="4869334"/>
            <a:ext cx="1095375" cy="1095375"/>
          </a:xfrm>
        </p:spPr>
        <p:txBody>
          <a:bodyPr anchor="ctr"/>
          <a:lstStyle>
            <a:lvl1pPr marL="0" indent="0" algn="ctr">
              <a:buNone/>
              <a:defRPr sz="1050" i="1"/>
            </a:lvl1pPr>
          </a:lstStyle>
          <a:p>
            <a:r>
              <a:rPr lang="en-US" dirty="0"/>
              <a:t>Place</a:t>
            </a:r>
            <a:br>
              <a:rPr lang="en-US" dirty="0"/>
            </a:br>
            <a:r>
              <a:rPr lang="en-US" dirty="0"/>
              <a:t>Your Image / Logo Here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CFB0B599-DDEF-43E9-A07F-FC328C595BCE}"/>
              </a:ext>
            </a:extLst>
          </p:cNvPr>
          <p:cNvSpPr>
            <a:spLocks noGrp="1"/>
          </p:cNvSpPr>
          <p:nvPr>
            <p:ph idx="16" hasCustomPrompt="1"/>
          </p:nvPr>
        </p:nvSpPr>
        <p:spPr>
          <a:xfrm>
            <a:off x="2095500" y="3422739"/>
            <a:ext cx="9388499" cy="109537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Description Here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63FF0857-6431-48DC-BE82-9A93C55CEFB4}"/>
              </a:ext>
            </a:extLst>
          </p:cNvPr>
          <p:cNvSpPr>
            <a:spLocks noGrp="1"/>
          </p:cNvSpPr>
          <p:nvPr>
            <p:ph idx="17" hasCustomPrompt="1"/>
          </p:nvPr>
        </p:nvSpPr>
        <p:spPr>
          <a:xfrm>
            <a:off x="2095500" y="4867850"/>
            <a:ext cx="9388499" cy="109537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Description Here</a:t>
            </a:r>
          </a:p>
        </p:txBody>
      </p:sp>
    </p:spTree>
    <p:extLst>
      <p:ext uri="{BB962C8B-B14F-4D97-AF65-F5344CB8AC3E}">
        <p14:creationId xmlns:p14="http://schemas.microsoft.com/office/powerpoint/2010/main" val="21194719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474D42A7-FF15-4C9E-9657-33DD5BC539DA}"/>
              </a:ext>
            </a:extLst>
          </p:cNvPr>
          <p:cNvSpPr/>
          <p:nvPr userDrawn="1"/>
        </p:nvSpPr>
        <p:spPr>
          <a:xfrm>
            <a:off x="180000" y="179109"/>
            <a:ext cx="11832000" cy="65139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4FA555C0-B108-4047-8AFF-82E05F07344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84213" y="1405643"/>
            <a:ext cx="7559675" cy="360000"/>
          </a:xfrm>
        </p:spPr>
        <p:txBody>
          <a:bodyPr/>
          <a:lstStyle>
            <a:lvl1pPr marL="0" indent="0">
              <a:buNone/>
              <a:defRPr sz="220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SUBTITL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797B74-E645-46F4-8F77-49AF7F0D44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5EAA7C-AE70-48A8-B582-013424EB9C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557D1A2-E2DD-4CD8-B7DB-2864D4A97E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B08B7A-4219-4973-8C9B-BF5BCC644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17404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48D39141-3E8E-4545-90DB-291A0E5F139B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0" y="0"/>
            <a:ext cx="12192000" cy="6858000"/>
          </a:xfrm>
          <a:solidFill>
            <a:schemeClr val="tx1">
              <a:lumMod val="75000"/>
              <a:lumOff val="25000"/>
            </a:schemeClr>
          </a:solidFill>
        </p:spPr>
        <p:txBody>
          <a:bodyPr lIns="0" tIns="0" rIns="612000" anchor="ctr"/>
          <a:lstStyle>
            <a:lvl1pPr marL="0" indent="0" algn="r">
              <a:lnSpc>
                <a:spcPct val="100000"/>
              </a:lnSpc>
              <a:buNone/>
              <a:defRPr sz="1200" i="1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Drag &amp; Drop Your </a:t>
            </a:r>
            <a:br>
              <a:rPr lang="en-US" dirty="0"/>
            </a:br>
            <a:r>
              <a:rPr lang="en-US" dirty="0"/>
              <a:t>Background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D90A062-54B3-47F2-9D6A-5BC9575208D2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0" y="0"/>
            <a:ext cx="9672000" cy="6857999"/>
          </a:xfrm>
          <a:solidFill>
            <a:schemeClr val="tx2">
              <a:alpha val="70000"/>
            </a:schemeClr>
          </a:solidFill>
        </p:spPr>
        <p:txBody>
          <a:bodyPr lIns="1116000" rIns="180000" bIns="756000" anchor="ctr"/>
          <a:lstStyle>
            <a:lvl1pPr algn="l">
              <a:lnSpc>
                <a:spcPct val="65000"/>
              </a:lnSpc>
              <a:defRPr sz="8800" cap="all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hank </a:t>
            </a:r>
            <a:br>
              <a:rPr lang="en-US" dirty="0"/>
            </a:br>
            <a:r>
              <a:rPr lang="en-US" dirty="0"/>
              <a:t>you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D49FD1A9-E34B-4888-90DE-493861AD75C6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17700" y="4508500"/>
            <a:ext cx="3314700" cy="330200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accent1"/>
                </a:solidFill>
              </a:defRPr>
            </a:lvl2pPr>
            <a:lvl3pPr marL="447675" indent="0">
              <a:buNone/>
              <a:defRPr>
                <a:solidFill>
                  <a:schemeClr val="accent1"/>
                </a:solidFill>
              </a:defRPr>
            </a:lvl3pPr>
            <a:lvl4pPr marL="628650" indent="0">
              <a:buNone/>
              <a:defRPr>
                <a:solidFill>
                  <a:schemeClr val="accent1"/>
                </a:solidFill>
              </a:defRPr>
            </a:lvl4pPr>
            <a:lvl5pPr marL="809625" indent="0">
              <a:buNone/>
              <a:defRPr>
                <a:solidFill>
                  <a:schemeClr val="accent1"/>
                </a:solidFill>
              </a:defRPr>
            </a:lvl5pPr>
          </a:lstStyle>
          <a:p>
            <a:pPr lvl="0"/>
            <a:r>
              <a:rPr lang="en-US" dirty="0"/>
              <a:t>Full Name</a:t>
            </a:r>
          </a:p>
        </p:txBody>
      </p:sp>
      <p:sp>
        <p:nvSpPr>
          <p:cNvPr id="9" name="Text Placeholder 5">
            <a:extLst>
              <a:ext uri="{FF2B5EF4-FFF2-40B4-BE49-F238E27FC236}">
                <a16:creationId xmlns:a16="http://schemas.microsoft.com/office/drawing/2014/main" id="{3452AC72-D893-4C1A-83BD-9930164D8935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917700" y="5180023"/>
            <a:ext cx="3314700" cy="205029"/>
          </a:xfrm>
          <a:ln>
            <a:noFill/>
          </a:ln>
        </p:spPr>
        <p:txBody>
          <a:bodyPr anchor="t"/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accent1"/>
                </a:solidFill>
              </a:defRPr>
            </a:lvl2pPr>
            <a:lvl3pPr marL="447675" indent="0">
              <a:buNone/>
              <a:defRPr>
                <a:solidFill>
                  <a:schemeClr val="accent1"/>
                </a:solidFill>
              </a:defRPr>
            </a:lvl3pPr>
            <a:lvl4pPr marL="628650" indent="0">
              <a:buNone/>
              <a:defRPr>
                <a:solidFill>
                  <a:schemeClr val="accent1"/>
                </a:solidFill>
              </a:defRPr>
            </a:lvl4pPr>
            <a:lvl5pPr marL="809625" indent="0">
              <a:buNone/>
              <a:defRPr>
                <a:solidFill>
                  <a:schemeClr val="accent1"/>
                </a:solidFill>
              </a:defRPr>
            </a:lvl5pPr>
          </a:lstStyle>
          <a:p>
            <a:pPr lvl="0"/>
            <a:r>
              <a:rPr lang="en-US" dirty="0"/>
              <a:t>Email</a:t>
            </a:r>
          </a:p>
        </p:txBody>
      </p:sp>
      <p:sp>
        <p:nvSpPr>
          <p:cNvPr id="10" name="Text Placeholder 5">
            <a:extLst>
              <a:ext uri="{FF2B5EF4-FFF2-40B4-BE49-F238E27FC236}">
                <a16:creationId xmlns:a16="http://schemas.microsoft.com/office/drawing/2014/main" id="{D2EEC149-F1BE-4C36-A789-5BF73B40A21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1917700" y="5683561"/>
            <a:ext cx="3314700" cy="205029"/>
          </a:xfrm>
          <a:ln>
            <a:noFill/>
          </a:ln>
        </p:spPr>
        <p:txBody>
          <a:bodyPr anchor="t"/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accent1"/>
                </a:solidFill>
              </a:defRPr>
            </a:lvl2pPr>
            <a:lvl3pPr marL="447675" indent="0">
              <a:buNone/>
              <a:defRPr>
                <a:solidFill>
                  <a:schemeClr val="accent1"/>
                </a:solidFill>
              </a:defRPr>
            </a:lvl3pPr>
            <a:lvl4pPr marL="628650" indent="0">
              <a:buNone/>
              <a:defRPr>
                <a:solidFill>
                  <a:schemeClr val="accent1"/>
                </a:solidFill>
              </a:defRPr>
            </a:lvl4pPr>
            <a:lvl5pPr marL="809625" indent="0">
              <a:buNone/>
              <a:defRPr>
                <a:solidFill>
                  <a:schemeClr val="accent1"/>
                </a:solidFill>
              </a:defRPr>
            </a:lvl5pPr>
          </a:lstStyle>
          <a:p>
            <a:pPr lvl="0"/>
            <a:r>
              <a:rPr lang="en-US" dirty="0"/>
              <a:t>Phone</a:t>
            </a:r>
          </a:p>
        </p:txBody>
      </p:sp>
      <p:sp>
        <p:nvSpPr>
          <p:cNvPr id="11" name="Text Placeholder 5">
            <a:extLst>
              <a:ext uri="{FF2B5EF4-FFF2-40B4-BE49-F238E27FC236}">
                <a16:creationId xmlns:a16="http://schemas.microsoft.com/office/drawing/2014/main" id="{ECC256E6-6AE8-4950-838C-BE638FB4796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1917700" y="4821910"/>
            <a:ext cx="3314700" cy="205029"/>
          </a:xfrm>
        </p:spPr>
        <p:txBody>
          <a:bodyPr anchor="t"/>
          <a:lstStyle>
            <a:lvl1pPr marL="0" indent="0">
              <a:buNone/>
              <a:defRPr sz="1000" i="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accent1"/>
                </a:solidFill>
              </a:defRPr>
            </a:lvl2pPr>
            <a:lvl3pPr marL="447675" indent="0">
              <a:buNone/>
              <a:defRPr>
                <a:solidFill>
                  <a:schemeClr val="accent1"/>
                </a:solidFill>
              </a:defRPr>
            </a:lvl3pPr>
            <a:lvl4pPr marL="628650" indent="0">
              <a:buNone/>
              <a:defRPr>
                <a:solidFill>
                  <a:schemeClr val="accent1"/>
                </a:solidFill>
              </a:defRPr>
            </a:lvl4pPr>
            <a:lvl5pPr marL="809625" indent="0">
              <a:buNone/>
              <a:defRPr>
                <a:solidFill>
                  <a:schemeClr val="accent1"/>
                </a:solidFill>
              </a:defRPr>
            </a:lvl5pPr>
          </a:lstStyle>
          <a:p>
            <a:pPr lvl="0"/>
            <a:r>
              <a:rPr lang="en-US" dirty="0"/>
              <a:t>POSITION</a:t>
            </a:r>
          </a:p>
        </p:txBody>
      </p:sp>
    </p:spTree>
    <p:extLst>
      <p:ext uri="{BB962C8B-B14F-4D97-AF65-F5344CB8AC3E}">
        <p14:creationId xmlns:p14="http://schemas.microsoft.com/office/powerpoint/2010/main" val="31857910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A75689F-8B6B-4484-8064-90B4D8FB7C7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147343" y="2731933"/>
            <a:ext cx="6903253" cy="3350673"/>
          </a:xfr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 lIns="576000" tIns="1872000" rIns="576000"/>
          <a:lstStyle>
            <a:lvl1pPr marL="0" indent="0">
              <a:lnSpc>
                <a:spcPts val="2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escribe Your Big Idea</a:t>
            </a:r>
          </a:p>
        </p:txBody>
      </p:sp>
      <p:sp>
        <p:nvSpPr>
          <p:cNvPr id="21" name="Picture Placeholder 20">
            <a:extLst>
              <a:ext uri="{FF2B5EF4-FFF2-40B4-BE49-F238E27FC236}">
                <a16:creationId xmlns:a16="http://schemas.microsoft.com/office/drawing/2014/main" id="{C57B9832-0120-4094-8C27-082E3533C5DC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0" y="0"/>
            <a:ext cx="12012000" cy="6858000"/>
          </a:xfrm>
          <a:custGeom>
            <a:avLst/>
            <a:gdLst>
              <a:gd name="connsiteX0" fmla="*/ 0 w 12012000"/>
              <a:gd name="connsiteY0" fmla="*/ 0 h 6858000"/>
              <a:gd name="connsiteX1" fmla="*/ 8592000 w 12012000"/>
              <a:gd name="connsiteY1" fmla="*/ 0 h 6858000"/>
              <a:gd name="connsiteX2" fmla="*/ 8592000 w 12012000"/>
              <a:gd name="connsiteY2" fmla="*/ 180000 h 6858000"/>
              <a:gd name="connsiteX3" fmla="*/ 12012000 w 12012000"/>
              <a:gd name="connsiteY3" fmla="*/ 180000 h 6858000"/>
              <a:gd name="connsiteX4" fmla="*/ 12012000 w 12012000"/>
              <a:gd name="connsiteY4" fmla="*/ 6678000 h 6858000"/>
              <a:gd name="connsiteX5" fmla="*/ 8592000 w 12012000"/>
              <a:gd name="connsiteY5" fmla="*/ 6678000 h 6858000"/>
              <a:gd name="connsiteX6" fmla="*/ 8592000 w 12012000"/>
              <a:gd name="connsiteY6" fmla="*/ 6858000 h 6858000"/>
              <a:gd name="connsiteX7" fmla="*/ 0 w 12012000"/>
              <a:gd name="connsiteY7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012000" h="6858000">
                <a:moveTo>
                  <a:pt x="0" y="0"/>
                </a:moveTo>
                <a:lnTo>
                  <a:pt x="8592000" y="0"/>
                </a:lnTo>
                <a:lnTo>
                  <a:pt x="8592000" y="180000"/>
                </a:lnTo>
                <a:lnTo>
                  <a:pt x="12012000" y="180000"/>
                </a:lnTo>
                <a:lnTo>
                  <a:pt x="12012000" y="6678000"/>
                </a:lnTo>
                <a:lnTo>
                  <a:pt x="8592000" y="6678000"/>
                </a:lnTo>
                <a:lnTo>
                  <a:pt x="8592000" y="6858000"/>
                </a:lnTo>
                <a:lnTo>
                  <a:pt x="0" y="6858000"/>
                </a:lnTo>
                <a:close/>
              </a:path>
            </a:pathLst>
          </a:custGeom>
          <a:noFill/>
        </p:spPr>
        <p:txBody>
          <a:bodyPr wrap="square" lIns="0" tIns="0" rIns="612000" anchor="ctr">
            <a:noAutofit/>
          </a:bodyPr>
          <a:lstStyle>
            <a:lvl1pPr marL="0" indent="0" algn="r">
              <a:lnSpc>
                <a:spcPct val="100000"/>
              </a:lnSpc>
              <a:buNone/>
              <a:defRPr sz="1200" i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&amp; Drop Your </a:t>
            </a:r>
            <a:br>
              <a:rPr lang="en-US" dirty="0"/>
            </a:br>
            <a:r>
              <a:rPr lang="en-US" dirty="0"/>
              <a:t>Background Photo Her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557D1A2-E2DD-4CD8-B7DB-2864D4A97E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83999" y="6262080"/>
            <a:ext cx="6190934" cy="360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B08B7A-4219-4973-8C9B-BF5BCC644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solidFill>
            <a:schemeClr val="tx2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EECC7194-A4D0-457B-9D3E-53681723AF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Title 11">
            <a:extLst>
              <a:ext uri="{FF2B5EF4-FFF2-40B4-BE49-F238E27FC236}">
                <a16:creationId xmlns:a16="http://schemas.microsoft.com/office/drawing/2014/main" id="{EAF90A48-1BFB-4A19-9A1C-2851879F9E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49778" y="3096087"/>
            <a:ext cx="5455750" cy="1008000"/>
          </a:xfrm>
        </p:spPr>
        <p:txBody>
          <a:bodyPr/>
          <a:lstStyle>
            <a:lvl1pPr>
              <a:defRPr sz="4000" cap="all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C9E79024-4B2E-43B0-8607-196181AB731F}"/>
              </a:ext>
            </a:extLst>
          </p:cNvPr>
          <p:cNvSpPr/>
          <p:nvPr userDrawn="1"/>
        </p:nvSpPr>
        <p:spPr>
          <a:xfrm rot="5400000">
            <a:off x="6963000" y="1629000"/>
            <a:ext cx="6858000" cy="3600000"/>
          </a:xfrm>
          <a:custGeom>
            <a:avLst/>
            <a:gdLst>
              <a:gd name="connsiteX0" fmla="*/ 0 w 6858000"/>
              <a:gd name="connsiteY0" fmla="*/ 3600000 h 3600000"/>
              <a:gd name="connsiteX1" fmla="*/ 0 w 6858000"/>
              <a:gd name="connsiteY1" fmla="*/ 0 h 3600000"/>
              <a:gd name="connsiteX2" fmla="*/ 0 w 6858000"/>
              <a:gd name="connsiteY2" fmla="*/ 0 h 3600000"/>
              <a:gd name="connsiteX3" fmla="*/ 180000 w 6858000"/>
              <a:gd name="connsiteY3" fmla="*/ 0 h 3600000"/>
              <a:gd name="connsiteX4" fmla="*/ 6678000 w 6858000"/>
              <a:gd name="connsiteY4" fmla="*/ 0 h 3600000"/>
              <a:gd name="connsiteX5" fmla="*/ 6858000 w 6858000"/>
              <a:gd name="connsiteY5" fmla="*/ 0 h 3600000"/>
              <a:gd name="connsiteX6" fmla="*/ 6858000 w 6858000"/>
              <a:gd name="connsiteY6" fmla="*/ 180000 h 3600000"/>
              <a:gd name="connsiteX7" fmla="*/ 6858000 w 6858000"/>
              <a:gd name="connsiteY7" fmla="*/ 3600000 h 3600000"/>
              <a:gd name="connsiteX8" fmla="*/ 6678000 w 6858000"/>
              <a:gd name="connsiteY8" fmla="*/ 3600000 h 3600000"/>
              <a:gd name="connsiteX9" fmla="*/ 6678000 w 6858000"/>
              <a:gd name="connsiteY9" fmla="*/ 180000 h 3600000"/>
              <a:gd name="connsiteX10" fmla="*/ 180000 w 6858000"/>
              <a:gd name="connsiteY10" fmla="*/ 180000 h 3600000"/>
              <a:gd name="connsiteX11" fmla="*/ 180000 w 6858000"/>
              <a:gd name="connsiteY11" fmla="*/ 360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858000" h="3600000">
                <a:moveTo>
                  <a:pt x="0" y="3600000"/>
                </a:moveTo>
                <a:lnTo>
                  <a:pt x="0" y="0"/>
                </a:lnTo>
                <a:lnTo>
                  <a:pt x="0" y="0"/>
                </a:lnTo>
                <a:lnTo>
                  <a:pt x="180000" y="0"/>
                </a:lnTo>
                <a:lnTo>
                  <a:pt x="6678000" y="0"/>
                </a:lnTo>
                <a:lnTo>
                  <a:pt x="6858000" y="0"/>
                </a:lnTo>
                <a:lnTo>
                  <a:pt x="6858000" y="180000"/>
                </a:lnTo>
                <a:lnTo>
                  <a:pt x="6858000" y="3600000"/>
                </a:lnTo>
                <a:lnTo>
                  <a:pt x="6678000" y="3600000"/>
                </a:lnTo>
                <a:lnTo>
                  <a:pt x="6678000" y="180000"/>
                </a:lnTo>
                <a:lnTo>
                  <a:pt x="180000" y="180000"/>
                </a:lnTo>
                <a:lnTo>
                  <a:pt x="180000" y="3600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65937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 X Number &amp; Ic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23">
            <a:extLst>
              <a:ext uri="{FF2B5EF4-FFF2-40B4-BE49-F238E27FC236}">
                <a16:creationId xmlns:a16="http://schemas.microsoft.com/office/drawing/2014/main" id="{767CE6DD-011B-4E2D-9E8A-EFF414E39EEA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180000" y="179109"/>
            <a:ext cx="11832000" cy="6513922"/>
          </a:xfrm>
          <a:custGeom>
            <a:avLst/>
            <a:gdLst>
              <a:gd name="connsiteX0" fmla="*/ 0 w 11832000"/>
              <a:gd name="connsiteY0" fmla="*/ 0 h 6513922"/>
              <a:gd name="connsiteX1" fmla="*/ 8412000 w 11832000"/>
              <a:gd name="connsiteY1" fmla="*/ 0 h 6513922"/>
              <a:gd name="connsiteX2" fmla="*/ 8412000 w 11832000"/>
              <a:gd name="connsiteY2" fmla="*/ 891 h 6513922"/>
              <a:gd name="connsiteX3" fmla="*/ 11832000 w 11832000"/>
              <a:gd name="connsiteY3" fmla="*/ 891 h 6513922"/>
              <a:gd name="connsiteX4" fmla="*/ 11832000 w 11832000"/>
              <a:gd name="connsiteY4" fmla="*/ 6498891 h 6513922"/>
              <a:gd name="connsiteX5" fmla="*/ 8412000 w 11832000"/>
              <a:gd name="connsiteY5" fmla="*/ 6498891 h 6513922"/>
              <a:gd name="connsiteX6" fmla="*/ 8412000 w 11832000"/>
              <a:gd name="connsiteY6" fmla="*/ 6513922 h 6513922"/>
              <a:gd name="connsiteX7" fmla="*/ 0 w 11832000"/>
              <a:gd name="connsiteY7" fmla="*/ 6513922 h 65139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1832000" h="6513922">
                <a:moveTo>
                  <a:pt x="0" y="0"/>
                </a:moveTo>
                <a:lnTo>
                  <a:pt x="8412000" y="0"/>
                </a:lnTo>
                <a:lnTo>
                  <a:pt x="8412000" y="891"/>
                </a:lnTo>
                <a:lnTo>
                  <a:pt x="11832000" y="891"/>
                </a:lnTo>
                <a:lnTo>
                  <a:pt x="11832000" y="6498891"/>
                </a:lnTo>
                <a:lnTo>
                  <a:pt x="8412000" y="6498891"/>
                </a:lnTo>
                <a:lnTo>
                  <a:pt x="8412000" y="6513922"/>
                </a:lnTo>
                <a:lnTo>
                  <a:pt x="0" y="6513922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</p:spPr>
        <p:txBody>
          <a:bodyPr wrap="square" lIns="0" tIns="1764000" rIns="0" anchor="t">
            <a:noAutofit/>
          </a:bodyPr>
          <a:lstStyle>
            <a:lvl1pPr marL="0" indent="0" algn="ctr">
              <a:lnSpc>
                <a:spcPct val="100000"/>
              </a:lnSpc>
              <a:buNone/>
              <a:defRPr sz="1200" i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&amp; Drop Your </a:t>
            </a:r>
            <a:br>
              <a:rPr lang="en-US" dirty="0"/>
            </a:br>
            <a:r>
              <a:rPr lang="en-US" dirty="0"/>
              <a:t>Background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797B74-E645-46F4-8F77-49AF7F0D44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4000" y="808185"/>
            <a:ext cx="7560000" cy="360000"/>
          </a:xfrm>
        </p:spPr>
        <p:txBody>
          <a:bodyPr/>
          <a:lstStyle>
            <a:lvl1pPr>
              <a:defRPr cap="all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557D1A2-E2DD-4CD8-B7DB-2864D4A97E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B08B7A-4219-4973-8C9B-BF5BCC644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C6E75A4B-2655-4B0E-8D3B-0068F57D3D9B}"/>
              </a:ext>
            </a:extLst>
          </p:cNvPr>
          <p:cNvSpPr/>
          <p:nvPr userDrawn="1"/>
        </p:nvSpPr>
        <p:spPr>
          <a:xfrm rot="5400000">
            <a:off x="6963000" y="1629000"/>
            <a:ext cx="6858000" cy="3600000"/>
          </a:xfrm>
          <a:custGeom>
            <a:avLst/>
            <a:gdLst>
              <a:gd name="connsiteX0" fmla="*/ 0 w 6858000"/>
              <a:gd name="connsiteY0" fmla="*/ 3600000 h 3600000"/>
              <a:gd name="connsiteX1" fmla="*/ 0 w 6858000"/>
              <a:gd name="connsiteY1" fmla="*/ 0 h 3600000"/>
              <a:gd name="connsiteX2" fmla="*/ 0 w 6858000"/>
              <a:gd name="connsiteY2" fmla="*/ 0 h 3600000"/>
              <a:gd name="connsiteX3" fmla="*/ 180000 w 6858000"/>
              <a:gd name="connsiteY3" fmla="*/ 0 h 3600000"/>
              <a:gd name="connsiteX4" fmla="*/ 6678000 w 6858000"/>
              <a:gd name="connsiteY4" fmla="*/ 0 h 3600000"/>
              <a:gd name="connsiteX5" fmla="*/ 6858000 w 6858000"/>
              <a:gd name="connsiteY5" fmla="*/ 0 h 3600000"/>
              <a:gd name="connsiteX6" fmla="*/ 6858000 w 6858000"/>
              <a:gd name="connsiteY6" fmla="*/ 180000 h 3600000"/>
              <a:gd name="connsiteX7" fmla="*/ 6858000 w 6858000"/>
              <a:gd name="connsiteY7" fmla="*/ 3600000 h 3600000"/>
              <a:gd name="connsiteX8" fmla="*/ 6678000 w 6858000"/>
              <a:gd name="connsiteY8" fmla="*/ 3600000 h 3600000"/>
              <a:gd name="connsiteX9" fmla="*/ 6678000 w 6858000"/>
              <a:gd name="connsiteY9" fmla="*/ 180000 h 3600000"/>
              <a:gd name="connsiteX10" fmla="*/ 180000 w 6858000"/>
              <a:gd name="connsiteY10" fmla="*/ 180000 h 3600000"/>
              <a:gd name="connsiteX11" fmla="*/ 180000 w 6858000"/>
              <a:gd name="connsiteY11" fmla="*/ 360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858000" h="3600000">
                <a:moveTo>
                  <a:pt x="0" y="3600000"/>
                </a:moveTo>
                <a:lnTo>
                  <a:pt x="0" y="0"/>
                </a:lnTo>
                <a:lnTo>
                  <a:pt x="0" y="0"/>
                </a:lnTo>
                <a:lnTo>
                  <a:pt x="180000" y="0"/>
                </a:lnTo>
                <a:lnTo>
                  <a:pt x="6678000" y="0"/>
                </a:lnTo>
                <a:lnTo>
                  <a:pt x="6858000" y="0"/>
                </a:lnTo>
                <a:lnTo>
                  <a:pt x="6858000" y="180000"/>
                </a:lnTo>
                <a:lnTo>
                  <a:pt x="6858000" y="3600000"/>
                </a:lnTo>
                <a:lnTo>
                  <a:pt x="6678000" y="3600000"/>
                </a:lnTo>
                <a:lnTo>
                  <a:pt x="6678000" y="180000"/>
                </a:lnTo>
                <a:lnTo>
                  <a:pt x="180000" y="180000"/>
                </a:lnTo>
                <a:lnTo>
                  <a:pt x="180000" y="360000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F266E5-40A6-4643-B9AC-B38F2725637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84213" y="3079573"/>
            <a:ext cx="1652587" cy="435600"/>
          </a:xfrm>
          <a:solidFill>
            <a:schemeClr val="tx2">
              <a:alpha val="70000"/>
            </a:schemeClr>
          </a:solidFill>
        </p:spPr>
        <p:txBody>
          <a:bodyPr anchor="ctr"/>
          <a:lstStyle>
            <a:lvl1pPr marL="0" indent="0" algn="ctr">
              <a:buNone/>
              <a:defRPr sz="2400" b="1" cap="all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#NUMBER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1CB790CB-E4F5-4B61-A03E-1CA0C32E3F1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10455" y="3799847"/>
            <a:ext cx="1999889" cy="846137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12" name="Text Placeholder 4">
            <a:extLst>
              <a:ext uri="{FF2B5EF4-FFF2-40B4-BE49-F238E27FC236}">
                <a16:creationId xmlns:a16="http://schemas.microsoft.com/office/drawing/2014/main" id="{B570684C-B743-402E-8778-A65199577106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2971013" y="3079573"/>
            <a:ext cx="1652587" cy="435600"/>
          </a:xfrm>
          <a:solidFill>
            <a:schemeClr val="tx2">
              <a:alpha val="70000"/>
            </a:schemeClr>
          </a:solidFill>
        </p:spPr>
        <p:txBody>
          <a:bodyPr anchor="ctr"/>
          <a:lstStyle>
            <a:lvl1pPr marL="0" indent="0" algn="ctr">
              <a:buNone/>
              <a:defRPr sz="2400" b="1" cap="all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#NUMBER</a:t>
            </a:r>
          </a:p>
        </p:txBody>
      </p:sp>
      <p:sp>
        <p:nvSpPr>
          <p:cNvPr id="13" name="Text Placeholder 10">
            <a:extLst>
              <a:ext uri="{FF2B5EF4-FFF2-40B4-BE49-F238E27FC236}">
                <a16:creationId xmlns:a16="http://schemas.microsoft.com/office/drawing/2014/main" id="{FCEC7149-9A00-4CA4-B800-1BFD6EBEB88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797255" y="3799847"/>
            <a:ext cx="1999889" cy="846137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0374F0E2-36BA-43B5-8799-77AA3367DF47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5269707" y="3079573"/>
            <a:ext cx="1652587" cy="435600"/>
          </a:xfrm>
          <a:solidFill>
            <a:schemeClr val="tx2">
              <a:alpha val="70000"/>
            </a:schemeClr>
          </a:solidFill>
        </p:spPr>
        <p:txBody>
          <a:bodyPr anchor="ctr"/>
          <a:lstStyle>
            <a:lvl1pPr marL="0" indent="0" algn="ctr">
              <a:buNone/>
              <a:defRPr sz="2400" b="1" cap="all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#NUMBER</a:t>
            </a:r>
          </a:p>
        </p:txBody>
      </p:sp>
      <p:sp>
        <p:nvSpPr>
          <p:cNvPr id="15" name="Text Placeholder 10">
            <a:extLst>
              <a:ext uri="{FF2B5EF4-FFF2-40B4-BE49-F238E27FC236}">
                <a16:creationId xmlns:a16="http://schemas.microsoft.com/office/drawing/2014/main" id="{1BA12174-6A24-4E61-8D58-B3B42C31BE1A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096056" y="3799847"/>
            <a:ext cx="1999889" cy="846137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D3A67B21-0E8B-4922-94F9-20492309C4DA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544613" y="3079573"/>
            <a:ext cx="1652587" cy="435600"/>
          </a:xfrm>
          <a:solidFill>
            <a:schemeClr val="tx2">
              <a:alpha val="70000"/>
            </a:schemeClr>
          </a:solidFill>
        </p:spPr>
        <p:txBody>
          <a:bodyPr anchor="ctr"/>
          <a:lstStyle>
            <a:lvl1pPr marL="0" indent="0" algn="ctr">
              <a:buNone/>
              <a:defRPr sz="2400" b="1" cap="all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#NUMBER</a:t>
            </a:r>
          </a:p>
        </p:txBody>
      </p:sp>
      <p:sp>
        <p:nvSpPr>
          <p:cNvPr id="17" name="Text Placeholder 10">
            <a:extLst>
              <a:ext uri="{FF2B5EF4-FFF2-40B4-BE49-F238E27FC236}">
                <a16:creationId xmlns:a16="http://schemas.microsoft.com/office/drawing/2014/main" id="{D801C20C-82D2-465E-8D45-DF1A57E0452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370855" y="3799847"/>
            <a:ext cx="1999889" cy="846137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18" name="Text Placeholder 4">
            <a:extLst>
              <a:ext uri="{FF2B5EF4-FFF2-40B4-BE49-F238E27FC236}">
                <a16:creationId xmlns:a16="http://schemas.microsoft.com/office/drawing/2014/main" id="{62BAD45E-2039-4F8D-9CFC-42BFA3756AD1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9831412" y="3079573"/>
            <a:ext cx="1652587" cy="435600"/>
          </a:xfrm>
          <a:solidFill>
            <a:schemeClr val="tx2">
              <a:alpha val="70000"/>
            </a:schemeClr>
          </a:solidFill>
        </p:spPr>
        <p:txBody>
          <a:bodyPr anchor="ctr"/>
          <a:lstStyle>
            <a:lvl1pPr marL="0" indent="0" algn="ctr">
              <a:buNone/>
              <a:defRPr sz="2400" b="1" cap="all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#NUMBER</a:t>
            </a:r>
          </a:p>
        </p:txBody>
      </p:sp>
      <p:sp>
        <p:nvSpPr>
          <p:cNvPr id="19" name="Text Placeholder 10">
            <a:extLst>
              <a:ext uri="{FF2B5EF4-FFF2-40B4-BE49-F238E27FC236}">
                <a16:creationId xmlns:a16="http://schemas.microsoft.com/office/drawing/2014/main" id="{64A78879-6338-4F3B-864E-8FF4E08C0066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9657654" y="3799847"/>
            <a:ext cx="1999889" cy="846137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22" name="Subtitle 2">
            <a:extLst>
              <a:ext uri="{FF2B5EF4-FFF2-40B4-BE49-F238E27FC236}">
                <a16:creationId xmlns:a16="http://schemas.microsoft.com/office/drawing/2014/main" id="{80118439-B306-4F20-9200-1C429EADC7EE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5101000" y="5271502"/>
            <a:ext cx="1990001" cy="620016"/>
          </a:xfr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 lIns="0" anchor="ctr"/>
          <a:lstStyle>
            <a:lvl1pPr marL="0" indent="0" algn="ctr">
              <a:buNone/>
              <a:defRPr sz="2400" b="1" i="1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Outcome</a:t>
            </a:r>
          </a:p>
        </p:txBody>
      </p:sp>
      <p:sp>
        <p:nvSpPr>
          <p:cNvPr id="26" name="Picture Placeholder 25">
            <a:extLst>
              <a:ext uri="{FF2B5EF4-FFF2-40B4-BE49-F238E27FC236}">
                <a16:creationId xmlns:a16="http://schemas.microsoft.com/office/drawing/2014/main" id="{99B7E7F2-DF6B-4441-B0B1-7E87E29BA3A7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098550" y="2217585"/>
            <a:ext cx="823913" cy="823913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27" name="Picture Placeholder 25">
            <a:extLst>
              <a:ext uri="{FF2B5EF4-FFF2-40B4-BE49-F238E27FC236}">
                <a16:creationId xmlns:a16="http://schemas.microsoft.com/office/drawing/2014/main" id="{ED41522A-FBAF-4E5D-B592-F13855964E8B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3385350" y="2217585"/>
            <a:ext cx="823913" cy="823913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28" name="Picture Placeholder 25">
            <a:extLst>
              <a:ext uri="{FF2B5EF4-FFF2-40B4-BE49-F238E27FC236}">
                <a16:creationId xmlns:a16="http://schemas.microsoft.com/office/drawing/2014/main" id="{AA51069C-E1DC-44A0-A6A0-2A4AB0DD4D70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5684044" y="2217585"/>
            <a:ext cx="823913" cy="823913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29" name="Picture Placeholder 25">
            <a:extLst>
              <a:ext uri="{FF2B5EF4-FFF2-40B4-BE49-F238E27FC236}">
                <a16:creationId xmlns:a16="http://schemas.microsoft.com/office/drawing/2014/main" id="{42F6437E-5478-451F-9BE3-E8160EA43516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7958950" y="2217585"/>
            <a:ext cx="823913" cy="823913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30" name="Picture Placeholder 25">
            <a:extLst>
              <a:ext uri="{FF2B5EF4-FFF2-40B4-BE49-F238E27FC236}">
                <a16:creationId xmlns:a16="http://schemas.microsoft.com/office/drawing/2014/main" id="{25127DFD-53A7-41A8-B591-AEEC1203802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10245749" y="2217585"/>
            <a:ext cx="823913" cy="823913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</p:spTree>
    <p:extLst>
      <p:ext uri="{BB962C8B-B14F-4D97-AF65-F5344CB8AC3E}">
        <p14:creationId xmlns:p14="http://schemas.microsoft.com/office/powerpoint/2010/main" val="3892583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0 40 Vertical Spl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6F76D43D-0DDD-4BAD-8213-BDBF75C30A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676118" y="4338116"/>
            <a:ext cx="10839764" cy="45719"/>
          </a:xfrm>
          <a:prstGeom prst="rect">
            <a:avLst/>
          </a:prstGeom>
          <a:solidFill>
            <a:schemeClr val="tx1">
              <a:alpha val="5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A6D3ACF3-E1F5-4332-9836-C8E6C46591BB}"/>
              </a:ext>
            </a:extLst>
          </p:cNvPr>
          <p:cNvSpPr txBox="1">
            <a:spLocks/>
          </p:cNvSpPr>
          <p:nvPr userDrawn="1"/>
        </p:nvSpPr>
        <p:spPr>
          <a:xfrm>
            <a:off x="0" y="-436"/>
            <a:ext cx="12192000" cy="4343836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/>
          <a:lstStyle>
            <a:lvl1pPr marL="266700" indent="-2667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Char char="●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BDF8FE7-66F4-4586-B49B-61E115ED2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EB5B890-F885-418C-9812-59970CAC6BC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521507-88DE-417D-8076-D9152E1E14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FC7DDD-6F93-45F8-AFD6-95AA051FE80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84213" y="1405643"/>
            <a:ext cx="7559675" cy="360000"/>
          </a:xfrm>
        </p:spPr>
        <p:txBody>
          <a:bodyPr/>
          <a:lstStyle>
            <a:lvl1pPr marL="0" indent="0">
              <a:buNone/>
              <a:defRPr sz="220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D1CD6042-5DF4-4624-BC32-25F68745304A}"/>
              </a:ext>
            </a:extLst>
          </p:cNvPr>
          <p:cNvSpPr/>
          <p:nvPr userDrawn="1"/>
        </p:nvSpPr>
        <p:spPr>
          <a:xfrm rot="5400000">
            <a:off x="8220300" y="371700"/>
            <a:ext cx="4343400" cy="3600000"/>
          </a:xfrm>
          <a:custGeom>
            <a:avLst/>
            <a:gdLst>
              <a:gd name="connsiteX0" fmla="*/ 0 w 4343400"/>
              <a:gd name="connsiteY0" fmla="*/ 3600000 h 3600000"/>
              <a:gd name="connsiteX1" fmla="*/ 0 w 4343400"/>
              <a:gd name="connsiteY1" fmla="*/ 0 h 3600000"/>
              <a:gd name="connsiteX2" fmla="*/ 180000 w 4343400"/>
              <a:gd name="connsiteY2" fmla="*/ 0 h 3600000"/>
              <a:gd name="connsiteX3" fmla="*/ 4343400 w 4343400"/>
              <a:gd name="connsiteY3" fmla="*/ 0 h 3600000"/>
              <a:gd name="connsiteX4" fmla="*/ 4343400 w 4343400"/>
              <a:gd name="connsiteY4" fmla="*/ 180000 h 3600000"/>
              <a:gd name="connsiteX5" fmla="*/ 180000 w 4343400"/>
              <a:gd name="connsiteY5" fmla="*/ 180000 h 3600000"/>
              <a:gd name="connsiteX6" fmla="*/ 180000 w 4343400"/>
              <a:gd name="connsiteY6" fmla="*/ 360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343400" h="3600000">
                <a:moveTo>
                  <a:pt x="0" y="3600000"/>
                </a:moveTo>
                <a:lnTo>
                  <a:pt x="0" y="0"/>
                </a:lnTo>
                <a:lnTo>
                  <a:pt x="180000" y="0"/>
                </a:lnTo>
                <a:lnTo>
                  <a:pt x="4343400" y="0"/>
                </a:lnTo>
                <a:lnTo>
                  <a:pt x="4343400" y="180000"/>
                </a:lnTo>
                <a:lnTo>
                  <a:pt x="180000" y="180000"/>
                </a:lnTo>
                <a:lnTo>
                  <a:pt x="180000" y="3600000"/>
                </a:lnTo>
                <a:close/>
              </a:path>
            </a:pathLst>
          </a:custGeom>
          <a:gradFill>
            <a:gsLst>
              <a:gs pos="0">
                <a:schemeClr val="bg1">
                  <a:alpha val="5000"/>
                </a:schemeClr>
              </a:gs>
              <a:gs pos="100000">
                <a:schemeClr val="bg1">
                  <a:alpha val="3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6294759C-286C-4281-B194-581C766EEF28}"/>
              </a:ext>
            </a:extLst>
          </p:cNvPr>
          <p:cNvSpPr/>
          <p:nvPr userDrawn="1"/>
        </p:nvSpPr>
        <p:spPr>
          <a:xfrm rot="5400000">
            <a:off x="9134700" y="3800700"/>
            <a:ext cx="2514600" cy="3600000"/>
          </a:xfrm>
          <a:custGeom>
            <a:avLst/>
            <a:gdLst>
              <a:gd name="connsiteX0" fmla="*/ 0 w 2514600"/>
              <a:gd name="connsiteY0" fmla="*/ 180000 h 3600000"/>
              <a:gd name="connsiteX1" fmla="*/ 0 w 2514600"/>
              <a:gd name="connsiteY1" fmla="*/ 0 h 3600000"/>
              <a:gd name="connsiteX2" fmla="*/ 2334600 w 2514600"/>
              <a:gd name="connsiteY2" fmla="*/ 0 h 3600000"/>
              <a:gd name="connsiteX3" fmla="*/ 2514600 w 2514600"/>
              <a:gd name="connsiteY3" fmla="*/ 0 h 3600000"/>
              <a:gd name="connsiteX4" fmla="*/ 2514600 w 2514600"/>
              <a:gd name="connsiteY4" fmla="*/ 180000 h 3600000"/>
              <a:gd name="connsiteX5" fmla="*/ 2514600 w 2514600"/>
              <a:gd name="connsiteY5" fmla="*/ 3600000 h 3600000"/>
              <a:gd name="connsiteX6" fmla="*/ 2334600 w 2514600"/>
              <a:gd name="connsiteY6" fmla="*/ 3600000 h 3600000"/>
              <a:gd name="connsiteX7" fmla="*/ 2334600 w 2514600"/>
              <a:gd name="connsiteY7" fmla="*/ 18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514600" h="3600000">
                <a:moveTo>
                  <a:pt x="0" y="180000"/>
                </a:moveTo>
                <a:lnTo>
                  <a:pt x="0" y="0"/>
                </a:lnTo>
                <a:lnTo>
                  <a:pt x="2334600" y="0"/>
                </a:lnTo>
                <a:lnTo>
                  <a:pt x="2514600" y="0"/>
                </a:lnTo>
                <a:lnTo>
                  <a:pt x="2514600" y="180000"/>
                </a:lnTo>
                <a:lnTo>
                  <a:pt x="2514600" y="3600000"/>
                </a:lnTo>
                <a:lnTo>
                  <a:pt x="2334600" y="3600000"/>
                </a:lnTo>
                <a:lnTo>
                  <a:pt x="2334600" y="18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5789438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 x Content Block with Ic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3">
            <a:extLst>
              <a:ext uri="{FF2B5EF4-FFF2-40B4-BE49-F238E27FC236}">
                <a16:creationId xmlns:a16="http://schemas.microsoft.com/office/drawing/2014/main" id="{E6622698-E93D-4214-8C21-38DBE58C2E3F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180000" y="179109"/>
            <a:ext cx="11832000" cy="6513922"/>
          </a:xfrm>
          <a:custGeom>
            <a:avLst/>
            <a:gdLst>
              <a:gd name="connsiteX0" fmla="*/ 0 w 11832000"/>
              <a:gd name="connsiteY0" fmla="*/ 0 h 6513922"/>
              <a:gd name="connsiteX1" fmla="*/ 8412000 w 11832000"/>
              <a:gd name="connsiteY1" fmla="*/ 0 h 6513922"/>
              <a:gd name="connsiteX2" fmla="*/ 8412000 w 11832000"/>
              <a:gd name="connsiteY2" fmla="*/ 891 h 6513922"/>
              <a:gd name="connsiteX3" fmla="*/ 11832000 w 11832000"/>
              <a:gd name="connsiteY3" fmla="*/ 891 h 6513922"/>
              <a:gd name="connsiteX4" fmla="*/ 11832000 w 11832000"/>
              <a:gd name="connsiteY4" fmla="*/ 6498891 h 6513922"/>
              <a:gd name="connsiteX5" fmla="*/ 8412000 w 11832000"/>
              <a:gd name="connsiteY5" fmla="*/ 6498891 h 6513922"/>
              <a:gd name="connsiteX6" fmla="*/ 8412000 w 11832000"/>
              <a:gd name="connsiteY6" fmla="*/ 6513922 h 6513922"/>
              <a:gd name="connsiteX7" fmla="*/ 0 w 11832000"/>
              <a:gd name="connsiteY7" fmla="*/ 6513922 h 65139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1832000" h="6513922">
                <a:moveTo>
                  <a:pt x="0" y="0"/>
                </a:moveTo>
                <a:lnTo>
                  <a:pt x="8412000" y="0"/>
                </a:lnTo>
                <a:lnTo>
                  <a:pt x="8412000" y="891"/>
                </a:lnTo>
                <a:lnTo>
                  <a:pt x="11832000" y="891"/>
                </a:lnTo>
                <a:lnTo>
                  <a:pt x="11832000" y="6498891"/>
                </a:lnTo>
                <a:lnTo>
                  <a:pt x="8412000" y="6498891"/>
                </a:lnTo>
                <a:lnTo>
                  <a:pt x="8412000" y="6513922"/>
                </a:lnTo>
                <a:lnTo>
                  <a:pt x="0" y="6513922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</p:spPr>
        <p:txBody>
          <a:bodyPr wrap="square" lIns="0" tIns="1224000" rIns="0" anchor="t">
            <a:noAutofit/>
          </a:bodyPr>
          <a:lstStyle>
            <a:lvl1pPr marL="0" indent="0" algn="ctr">
              <a:lnSpc>
                <a:spcPct val="100000"/>
              </a:lnSpc>
              <a:buNone/>
              <a:defRPr sz="1200" i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&amp; Drop Your </a:t>
            </a:r>
            <a:br>
              <a:rPr lang="en-US" dirty="0"/>
            </a:br>
            <a:r>
              <a:rPr lang="en-US" dirty="0"/>
              <a:t>Background Photo Here</a:t>
            </a: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1706BC54-FE11-4237-96CC-8DA267DB5D7C}"/>
              </a:ext>
            </a:extLst>
          </p:cNvPr>
          <p:cNvSpPr/>
          <p:nvPr userDrawn="1"/>
        </p:nvSpPr>
        <p:spPr>
          <a:xfrm rot="5400000">
            <a:off x="6963000" y="1629000"/>
            <a:ext cx="6858000" cy="3600000"/>
          </a:xfrm>
          <a:custGeom>
            <a:avLst/>
            <a:gdLst>
              <a:gd name="connsiteX0" fmla="*/ 0 w 6858000"/>
              <a:gd name="connsiteY0" fmla="*/ 3600000 h 3600000"/>
              <a:gd name="connsiteX1" fmla="*/ 0 w 6858000"/>
              <a:gd name="connsiteY1" fmla="*/ 0 h 3600000"/>
              <a:gd name="connsiteX2" fmla="*/ 0 w 6858000"/>
              <a:gd name="connsiteY2" fmla="*/ 0 h 3600000"/>
              <a:gd name="connsiteX3" fmla="*/ 180000 w 6858000"/>
              <a:gd name="connsiteY3" fmla="*/ 0 h 3600000"/>
              <a:gd name="connsiteX4" fmla="*/ 6678000 w 6858000"/>
              <a:gd name="connsiteY4" fmla="*/ 0 h 3600000"/>
              <a:gd name="connsiteX5" fmla="*/ 6858000 w 6858000"/>
              <a:gd name="connsiteY5" fmla="*/ 0 h 3600000"/>
              <a:gd name="connsiteX6" fmla="*/ 6858000 w 6858000"/>
              <a:gd name="connsiteY6" fmla="*/ 180000 h 3600000"/>
              <a:gd name="connsiteX7" fmla="*/ 6858000 w 6858000"/>
              <a:gd name="connsiteY7" fmla="*/ 3600000 h 3600000"/>
              <a:gd name="connsiteX8" fmla="*/ 6678000 w 6858000"/>
              <a:gd name="connsiteY8" fmla="*/ 3600000 h 3600000"/>
              <a:gd name="connsiteX9" fmla="*/ 6678000 w 6858000"/>
              <a:gd name="connsiteY9" fmla="*/ 180000 h 3600000"/>
              <a:gd name="connsiteX10" fmla="*/ 180000 w 6858000"/>
              <a:gd name="connsiteY10" fmla="*/ 180000 h 3600000"/>
              <a:gd name="connsiteX11" fmla="*/ 180000 w 6858000"/>
              <a:gd name="connsiteY11" fmla="*/ 360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858000" h="3600000">
                <a:moveTo>
                  <a:pt x="0" y="3600000"/>
                </a:moveTo>
                <a:lnTo>
                  <a:pt x="0" y="0"/>
                </a:lnTo>
                <a:lnTo>
                  <a:pt x="0" y="0"/>
                </a:lnTo>
                <a:lnTo>
                  <a:pt x="180000" y="0"/>
                </a:lnTo>
                <a:lnTo>
                  <a:pt x="6678000" y="0"/>
                </a:lnTo>
                <a:lnTo>
                  <a:pt x="6858000" y="0"/>
                </a:lnTo>
                <a:lnTo>
                  <a:pt x="6858000" y="180000"/>
                </a:lnTo>
                <a:lnTo>
                  <a:pt x="6858000" y="3600000"/>
                </a:lnTo>
                <a:lnTo>
                  <a:pt x="6678000" y="3600000"/>
                </a:lnTo>
                <a:lnTo>
                  <a:pt x="6678000" y="180000"/>
                </a:lnTo>
                <a:lnTo>
                  <a:pt x="180000" y="180000"/>
                </a:lnTo>
                <a:lnTo>
                  <a:pt x="180000" y="360000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797B74-E645-46F4-8F77-49AF7F0D44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4000" y="808186"/>
            <a:ext cx="7560000" cy="3701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557D1A2-E2DD-4CD8-B7DB-2864D4A97E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B08B7A-4219-4973-8C9B-BF5BCC644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30C70C-09F9-40EE-9A89-ED9A5DCFD98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470581" y="2186444"/>
            <a:ext cx="2812282" cy="1242556"/>
          </a:xfrm>
        </p:spPr>
        <p:txBody>
          <a:bodyPr/>
          <a:lstStyle>
            <a:lvl1pPr marL="0" indent="0"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278D9ACA-AB64-4D04-A5E0-23AC8B81EC2C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470581" y="1775806"/>
            <a:ext cx="2812282" cy="297888"/>
          </a:xfrm>
        </p:spPr>
        <p:txBody>
          <a:bodyPr/>
          <a:lstStyle>
            <a:lvl1pPr marL="0" indent="0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F3B4EB62-0A18-46F9-98F0-E8FC5EBAF37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031291" y="2186444"/>
            <a:ext cx="2812282" cy="1242556"/>
          </a:xfrm>
        </p:spPr>
        <p:txBody>
          <a:bodyPr/>
          <a:lstStyle>
            <a:lvl1pPr marL="0" indent="0"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16" name="Text Placeholder 12">
            <a:extLst>
              <a:ext uri="{FF2B5EF4-FFF2-40B4-BE49-F238E27FC236}">
                <a16:creationId xmlns:a16="http://schemas.microsoft.com/office/drawing/2014/main" id="{A3B2D4DF-9952-49C7-B850-559AD0DF27D5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5031291" y="1775806"/>
            <a:ext cx="2812282" cy="297888"/>
          </a:xfrm>
        </p:spPr>
        <p:txBody>
          <a:bodyPr/>
          <a:lstStyle>
            <a:lvl1pPr marL="0" indent="0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17" name="Text Placeholder 4">
            <a:extLst>
              <a:ext uri="{FF2B5EF4-FFF2-40B4-BE49-F238E27FC236}">
                <a16:creationId xmlns:a16="http://schemas.microsoft.com/office/drawing/2014/main" id="{BCE373B8-7ADE-4DC4-9900-59147BFA16E7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592000" y="2186444"/>
            <a:ext cx="2812282" cy="1242556"/>
          </a:xfrm>
        </p:spPr>
        <p:txBody>
          <a:bodyPr/>
          <a:lstStyle>
            <a:lvl1pPr marL="0" indent="0"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18" name="Text Placeholder 12">
            <a:extLst>
              <a:ext uri="{FF2B5EF4-FFF2-40B4-BE49-F238E27FC236}">
                <a16:creationId xmlns:a16="http://schemas.microsoft.com/office/drawing/2014/main" id="{28F027FF-E9AF-4E49-AC44-48D21AD761AA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592000" y="1775806"/>
            <a:ext cx="2812282" cy="297888"/>
          </a:xfrm>
        </p:spPr>
        <p:txBody>
          <a:bodyPr/>
          <a:lstStyle>
            <a:lvl1pPr marL="0" indent="0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19" name="Text Placeholder 4">
            <a:extLst>
              <a:ext uri="{FF2B5EF4-FFF2-40B4-BE49-F238E27FC236}">
                <a16:creationId xmlns:a16="http://schemas.microsoft.com/office/drawing/2014/main" id="{3E6D854C-C76F-49BA-9E74-F438CA8EA9E2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1470581" y="4335857"/>
            <a:ext cx="2812282" cy="1242556"/>
          </a:xfrm>
        </p:spPr>
        <p:txBody>
          <a:bodyPr/>
          <a:lstStyle>
            <a:lvl1pPr marL="0" indent="0"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20" name="Text Placeholder 12">
            <a:extLst>
              <a:ext uri="{FF2B5EF4-FFF2-40B4-BE49-F238E27FC236}">
                <a16:creationId xmlns:a16="http://schemas.microsoft.com/office/drawing/2014/main" id="{AD447D7D-C1F4-4AD4-AE22-EB8E7F1C419E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1470581" y="3925219"/>
            <a:ext cx="2812282" cy="297888"/>
          </a:xfrm>
        </p:spPr>
        <p:txBody>
          <a:bodyPr/>
          <a:lstStyle>
            <a:lvl1pPr marL="0" indent="0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21" name="Text Placeholder 4">
            <a:extLst>
              <a:ext uri="{FF2B5EF4-FFF2-40B4-BE49-F238E27FC236}">
                <a16:creationId xmlns:a16="http://schemas.microsoft.com/office/drawing/2014/main" id="{849DF703-38D0-4214-9432-83570E10EFED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5031291" y="4335857"/>
            <a:ext cx="2812282" cy="1242556"/>
          </a:xfrm>
        </p:spPr>
        <p:txBody>
          <a:bodyPr/>
          <a:lstStyle>
            <a:lvl1pPr marL="0" indent="0"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22" name="Text Placeholder 12">
            <a:extLst>
              <a:ext uri="{FF2B5EF4-FFF2-40B4-BE49-F238E27FC236}">
                <a16:creationId xmlns:a16="http://schemas.microsoft.com/office/drawing/2014/main" id="{F9EB6572-1A9F-4672-8E42-A4E15451CA20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5031291" y="3925219"/>
            <a:ext cx="2812282" cy="297888"/>
          </a:xfrm>
        </p:spPr>
        <p:txBody>
          <a:bodyPr/>
          <a:lstStyle>
            <a:lvl1pPr marL="0" indent="0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23" name="Text Placeholder 4">
            <a:extLst>
              <a:ext uri="{FF2B5EF4-FFF2-40B4-BE49-F238E27FC236}">
                <a16:creationId xmlns:a16="http://schemas.microsoft.com/office/drawing/2014/main" id="{0740EB70-455C-47FF-9A9A-0D78D202ED03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8592000" y="4335857"/>
            <a:ext cx="2812282" cy="1242556"/>
          </a:xfrm>
        </p:spPr>
        <p:txBody>
          <a:bodyPr/>
          <a:lstStyle>
            <a:lvl1pPr marL="0" indent="0">
              <a:buNone/>
              <a:defRPr sz="1200">
                <a:solidFill>
                  <a:schemeClr val="bg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24" name="Text Placeholder 12">
            <a:extLst>
              <a:ext uri="{FF2B5EF4-FFF2-40B4-BE49-F238E27FC236}">
                <a16:creationId xmlns:a16="http://schemas.microsoft.com/office/drawing/2014/main" id="{CD9A5773-4F50-4631-9B7A-0A2D83E5DC28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8592000" y="3925219"/>
            <a:ext cx="2812282" cy="297888"/>
          </a:xfrm>
        </p:spPr>
        <p:txBody>
          <a:bodyPr/>
          <a:lstStyle>
            <a:lvl1pPr marL="0" indent="0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Header</a:t>
            </a:r>
          </a:p>
        </p:txBody>
      </p:sp>
    </p:spTree>
    <p:extLst>
      <p:ext uri="{BB962C8B-B14F-4D97-AF65-F5344CB8AC3E}">
        <p14:creationId xmlns:p14="http://schemas.microsoft.com/office/powerpoint/2010/main" val="38759879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6 x Content Block with Ic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45350A6A-6F84-47F4-AE00-8295D96D08C8}"/>
              </a:ext>
            </a:extLst>
          </p:cNvPr>
          <p:cNvSpPr/>
          <p:nvPr userDrawn="1"/>
        </p:nvSpPr>
        <p:spPr>
          <a:xfrm rot="5400000">
            <a:off x="8677500" y="3343500"/>
            <a:ext cx="3429000" cy="3600000"/>
          </a:xfrm>
          <a:custGeom>
            <a:avLst/>
            <a:gdLst>
              <a:gd name="connsiteX0" fmla="*/ 0 w 3429000"/>
              <a:gd name="connsiteY0" fmla="*/ 180000 h 3600000"/>
              <a:gd name="connsiteX1" fmla="*/ 0 w 3429000"/>
              <a:gd name="connsiteY1" fmla="*/ 0 h 3600000"/>
              <a:gd name="connsiteX2" fmla="*/ 3249000 w 3429000"/>
              <a:gd name="connsiteY2" fmla="*/ 0 h 3600000"/>
              <a:gd name="connsiteX3" fmla="*/ 3429000 w 3429000"/>
              <a:gd name="connsiteY3" fmla="*/ 0 h 3600000"/>
              <a:gd name="connsiteX4" fmla="*/ 3429000 w 3429000"/>
              <a:gd name="connsiteY4" fmla="*/ 180000 h 3600000"/>
              <a:gd name="connsiteX5" fmla="*/ 3429000 w 3429000"/>
              <a:gd name="connsiteY5" fmla="*/ 3600000 h 3600000"/>
              <a:gd name="connsiteX6" fmla="*/ 3249000 w 3429000"/>
              <a:gd name="connsiteY6" fmla="*/ 3600000 h 3600000"/>
              <a:gd name="connsiteX7" fmla="*/ 3249000 w 3429000"/>
              <a:gd name="connsiteY7" fmla="*/ 18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29000" h="3600000">
                <a:moveTo>
                  <a:pt x="0" y="180000"/>
                </a:moveTo>
                <a:lnTo>
                  <a:pt x="0" y="0"/>
                </a:lnTo>
                <a:lnTo>
                  <a:pt x="3249000" y="0"/>
                </a:lnTo>
                <a:lnTo>
                  <a:pt x="3429000" y="0"/>
                </a:lnTo>
                <a:lnTo>
                  <a:pt x="3429000" y="180000"/>
                </a:lnTo>
                <a:lnTo>
                  <a:pt x="3429000" y="3600000"/>
                </a:lnTo>
                <a:lnTo>
                  <a:pt x="3249000" y="3600000"/>
                </a:lnTo>
                <a:lnTo>
                  <a:pt x="3249000" y="18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20" name="Text Placeholder 3">
            <a:extLst>
              <a:ext uri="{FF2B5EF4-FFF2-40B4-BE49-F238E27FC236}">
                <a16:creationId xmlns:a16="http://schemas.microsoft.com/office/drawing/2014/main" id="{6A395197-9758-40F0-B747-F8B134C175EB}"/>
              </a:ext>
            </a:extLst>
          </p:cNvPr>
          <p:cNvSpPr txBox="1">
            <a:spLocks/>
          </p:cNvSpPr>
          <p:nvPr userDrawn="1"/>
        </p:nvSpPr>
        <p:spPr>
          <a:xfrm>
            <a:off x="0" y="-436"/>
            <a:ext cx="12192000" cy="3429436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/>
          <a:lstStyle>
            <a:lvl1pPr marL="266700" indent="-2667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Char char="●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797B74-E645-46F4-8F77-49AF7F0D44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4000" y="808186"/>
            <a:ext cx="7560000" cy="3701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557D1A2-E2DD-4CD8-B7DB-2864D4A97E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B08B7A-4219-4973-8C9B-BF5BCC644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30C70C-09F9-40EE-9A89-ED9A5DCFD98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82863" y="3668499"/>
            <a:ext cx="3276000" cy="2238815"/>
          </a:xfrm>
        </p:spPr>
        <p:txBody>
          <a:bodyPr lIns="108000"/>
          <a:lstStyle>
            <a:lvl1pPr marL="171450" indent="-171450">
              <a:buClr>
                <a:schemeClr val="accent2"/>
              </a:buClr>
              <a:buFont typeface="Arial" panose="020B0604020202020204" pitchFamily="34" charset="0"/>
              <a:buChar char="•"/>
              <a:defRPr sz="1200">
                <a:solidFill>
                  <a:schemeClr val="tx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Description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278D9ACA-AB64-4D04-A5E0-23AC8B81EC2C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82863" y="3068555"/>
            <a:ext cx="3276000" cy="360445"/>
          </a:xfrm>
          <a:solidFill>
            <a:schemeClr val="tx2"/>
          </a:solidFill>
        </p:spPr>
        <p:txBody>
          <a:bodyPr lIns="108000" anchor="ctr"/>
          <a:lstStyle>
            <a:lvl1pPr marL="0" indent="0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Header</a:t>
            </a:r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F3B4EB62-0A18-46F9-98F0-E8FC5EBAF37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445432" y="3668499"/>
            <a:ext cx="3276000" cy="2238815"/>
          </a:xfrm>
        </p:spPr>
        <p:txBody>
          <a:bodyPr lIns="108000"/>
          <a:lstStyle>
            <a:lvl1pPr marL="171450" indent="-171450">
              <a:buClr>
                <a:schemeClr val="accent2"/>
              </a:buClr>
              <a:buFont typeface="Arial" panose="020B0604020202020204" pitchFamily="34" charset="0"/>
              <a:buChar char="•"/>
              <a:defRPr sz="1200">
                <a:solidFill>
                  <a:schemeClr val="tx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Description</a:t>
            </a:r>
          </a:p>
        </p:txBody>
      </p:sp>
      <p:sp>
        <p:nvSpPr>
          <p:cNvPr id="16" name="Text Placeholder 12">
            <a:extLst>
              <a:ext uri="{FF2B5EF4-FFF2-40B4-BE49-F238E27FC236}">
                <a16:creationId xmlns:a16="http://schemas.microsoft.com/office/drawing/2014/main" id="{A3B2D4DF-9952-49C7-B850-559AD0DF27D5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445432" y="3068555"/>
            <a:ext cx="3276000" cy="360445"/>
          </a:xfrm>
          <a:solidFill>
            <a:schemeClr val="tx2"/>
          </a:solidFill>
        </p:spPr>
        <p:txBody>
          <a:bodyPr lIns="108000" anchor="ctr"/>
          <a:lstStyle>
            <a:lvl1pPr marL="0" indent="0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Header</a:t>
            </a:r>
          </a:p>
        </p:txBody>
      </p:sp>
      <p:sp>
        <p:nvSpPr>
          <p:cNvPr id="17" name="Text Placeholder 4">
            <a:extLst>
              <a:ext uri="{FF2B5EF4-FFF2-40B4-BE49-F238E27FC236}">
                <a16:creationId xmlns:a16="http://schemas.microsoft.com/office/drawing/2014/main" id="{BCE373B8-7ADE-4DC4-9900-59147BFA16E7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208000" y="3668499"/>
            <a:ext cx="3276000" cy="2238815"/>
          </a:xfrm>
        </p:spPr>
        <p:txBody>
          <a:bodyPr lIns="108000"/>
          <a:lstStyle>
            <a:lvl1pPr marL="171450" indent="-171450">
              <a:buClr>
                <a:schemeClr val="accent2"/>
              </a:buClr>
              <a:buFont typeface="Arial" panose="020B0604020202020204" pitchFamily="34" charset="0"/>
              <a:buChar char="•"/>
              <a:defRPr sz="1200">
                <a:solidFill>
                  <a:schemeClr val="tx1"/>
                </a:solidFill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Description</a:t>
            </a:r>
          </a:p>
        </p:txBody>
      </p:sp>
      <p:sp>
        <p:nvSpPr>
          <p:cNvPr id="18" name="Text Placeholder 12">
            <a:extLst>
              <a:ext uri="{FF2B5EF4-FFF2-40B4-BE49-F238E27FC236}">
                <a16:creationId xmlns:a16="http://schemas.microsoft.com/office/drawing/2014/main" id="{28F027FF-E9AF-4E49-AC44-48D21AD761AA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208000" y="3068555"/>
            <a:ext cx="3276000" cy="360445"/>
          </a:xfrm>
          <a:solidFill>
            <a:schemeClr val="tx2"/>
          </a:solidFill>
        </p:spPr>
        <p:txBody>
          <a:bodyPr lIns="108000" anchor="ctr"/>
          <a:lstStyle>
            <a:lvl1pPr marL="0" indent="0">
              <a:buNone/>
              <a:defRPr sz="1800" b="0" cap="none" baseline="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>
                <a:solidFill>
                  <a:schemeClr val="bg1"/>
                </a:solidFill>
              </a:defRPr>
            </a:lvl2pPr>
            <a:lvl3pPr marL="447675" indent="0">
              <a:buNone/>
              <a:defRPr>
                <a:solidFill>
                  <a:schemeClr val="bg1"/>
                </a:solidFill>
              </a:defRPr>
            </a:lvl3pPr>
            <a:lvl4pPr marL="628650" indent="0">
              <a:buNone/>
              <a:defRPr>
                <a:solidFill>
                  <a:schemeClr val="bg1"/>
                </a:solidFill>
              </a:defRPr>
            </a:lvl4pPr>
            <a:lvl5pPr marL="809625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Header</a:t>
            </a:r>
          </a:p>
        </p:txBody>
      </p:sp>
      <p:sp>
        <p:nvSpPr>
          <p:cNvPr id="29" name="Picture Placeholder 25">
            <a:extLst>
              <a:ext uri="{FF2B5EF4-FFF2-40B4-BE49-F238E27FC236}">
                <a16:creationId xmlns:a16="http://schemas.microsoft.com/office/drawing/2014/main" id="{8989EC4C-4E3F-457F-8CF6-8A88DE68A93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908907" y="2005142"/>
            <a:ext cx="823913" cy="823913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Icon</a:t>
            </a:r>
          </a:p>
        </p:txBody>
      </p:sp>
      <p:sp>
        <p:nvSpPr>
          <p:cNvPr id="30" name="Picture Placeholder 25">
            <a:extLst>
              <a:ext uri="{FF2B5EF4-FFF2-40B4-BE49-F238E27FC236}">
                <a16:creationId xmlns:a16="http://schemas.microsoft.com/office/drawing/2014/main" id="{67FB2730-3D12-4D72-AE64-AC3955C5CD99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5671476" y="2005142"/>
            <a:ext cx="823913" cy="823913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Icon</a:t>
            </a:r>
          </a:p>
        </p:txBody>
      </p:sp>
      <p:sp>
        <p:nvSpPr>
          <p:cNvPr id="31" name="Picture Placeholder 25">
            <a:extLst>
              <a:ext uri="{FF2B5EF4-FFF2-40B4-BE49-F238E27FC236}">
                <a16:creationId xmlns:a16="http://schemas.microsoft.com/office/drawing/2014/main" id="{4F2BB90C-4866-4DB3-B05C-0BB7DBFF8EA3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9434044" y="2005142"/>
            <a:ext cx="823913" cy="823913"/>
          </a:xfrm>
        </p:spPr>
        <p:txBody>
          <a:bodyPr anchor="ctr"/>
          <a:lstStyle>
            <a:lvl1pPr marL="0" indent="0" algn="ctr">
              <a:buNone/>
              <a:defRPr sz="1050" i="1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Icon</a:t>
            </a:r>
          </a:p>
        </p:txBody>
      </p:sp>
      <p:sp>
        <p:nvSpPr>
          <p:cNvPr id="21" name="Text Placeholder 3">
            <a:extLst>
              <a:ext uri="{FF2B5EF4-FFF2-40B4-BE49-F238E27FC236}">
                <a16:creationId xmlns:a16="http://schemas.microsoft.com/office/drawing/2014/main" id="{7A3E4BF3-C44A-4FB6-B64A-05FB5AEC757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84213" y="1405643"/>
            <a:ext cx="7559675" cy="360000"/>
          </a:xfrm>
        </p:spPr>
        <p:txBody>
          <a:bodyPr/>
          <a:lstStyle>
            <a:lvl1pPr marL="0" indent="0">
              <a:buNone/>
              <a:defRPr sz="220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26" name="Freeform: Shape 25">
            <a:extLst>
              <a:ext uri="{FF2B5EF4-FFF2-40B4-BE49-F238E27FC236}">
                <a16:creationId xmlns:a16="http://schemas.microsoft.com/office/drawing/2014/main" id="{AEA98CFA-B2A7-4BCC-B1DC-01CFAD2DD65E}"/>
              </a:ext>
            </a:extLst>
          </p:cNvPr>
          <p:cNvSpPr/>
          <p:nvPr userDrawn="1"/>
        </p:nvSpPr>
        <p:spPr>
          <a:xfrm rot="5400000">
            <a:off x="8677500" y="-85500"/>
            <a:ext cx="3429000" cy="3600000"/>
          </a:xfrm>
          <a:custGeom>
            <a:avLst/>
            <a:gdLst>
              <a:gd name="connsiteX0" fmla="*/ 0 w 3429000"/>
              <a:gd name="connsiteY0" fmla="*/ 3600000 h 3600000"/>
              <a:gd name="connsiteX1" fmla="*/ 0 w 3429000"/>
              <a:gd name="connsiteY1" fmla="*/ 0 h 3600000"/>
              <a:gd name="connsiteX2" fmla="*/ 180000 w 3429000"/>
              <a:gd name="connsiteY2" fmla="*/ 0 h 3600000"/>
              <a:gd name="connsiteX3" fmla="*/ 3429000 w 3429000"/>
              <a:gd name="connsiteY3" fmla="*/ 0 h 3600000"/>
              <a:gd name="connsiteX4" fmla="*/ 3429000 w 3429000"/>
              <a:gd name="connsiteY4" fmla="*/ 180000 h 3600000"/>
              <a:gd name="connsiteX5" fmla="*/ 180000 w 3429000"/>
              <a:gd name="connsiteY5" fmla="*/ 180000 h 3600000"/>
              <a:gd name="connsiteX6" fmla="*/ 180000 w 3429000"/>
              <a:gd name="connsiteY6" fmla="*/ 360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429000" h="3600000">
                <a:moveTo>
                  <a:pt x="0" y="3600000"/>
                </a:moveTo>
                <a:lnTo>
                  <a:pt x="0" y="0"/>
                </a:lnTo>
                <a:lnTo>
                  <a:pt x="180000" y="0"/>
                </a:lnTo>
                <a:lnTo>
                  <a:pt x="3429000" y="0"/>
                </a:lnTo>
                <a:lnTo>
                  <a:pt x="3429000" y="180000"/>
                </a:lnTo>
                <a:lnTo>
                  <a:pt x="180000" y="180000"/>
                </a:lnTo>
                <a:lnTo>
                  <a:pt x="180000" y="3600000"/>
                </a:lnTo>
                <a:close/>
              </a:path>
            </a:pathLst>
          </a:custGeom>
          <a:gradFill>
            <a:gsLst>
              <a:gs pos="0">
                <a:schemeClr val="bg1">
                  <a:alpha val="5000"/>
                </a:schemeClr>
              </a:gs>
              <a:gs pos="100000">
                <a:schemeClr val="bg1">
                  <a:alpha val="3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142598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 Only -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E752CBEE-7696-40FC-AB0E-8790B179D18C}"/>
              </a:ext>
            </a:extLst>
          </p:cNvPr>
          <p:cNvSpPr/>
          <p:nvPr userDrawn="1"/>
        </p:nvSpPr>
        <p:spPr>
          <a:xfrm rot="5400000">
            <a:off x="8188485" y="2854485"/>
            <a:ext cx="4407031" cy="3600000"/>
          </a:xfrm>
          <a:custGeom>
            <a:avLst/>
            <a:gdLst>
              <a:gd name="connsiteX0" fmla="*/ 0 w 4407031"/>
              <a:gd name="connsiteY0" fmla="*/ 180000 h 3600000"/>
              <a:gd name="connsiteX1" fmla="*/ 0 w 4407031"/>
              <a:gd name="connsiteY1" fmla="*/ 0 h 3600000"/>
              <a:gd name="connsiteX2" fmla="*/ 4227031 w 4407031"/>
              <a:gd name="connsiteY2" fmla="*/ 0 h 3600000"/>
              <a:gd name="connsiteX3" fmla="*/ 4407031 w 4407031"/>
              <a:gd name="connsiteY3" fmla="*/ 0 h 3600000"/>
              <a:gd name="connsiteX4" fmla="*/ 4407031 w 4407031"/>
              <a:gd name="connsiteY4" fmla="*/ 180000 h 3600000"/>
              <a:gd name="connsiteX5" fmla="*/ 4407031 w 4407031"/>
              <a:gd name="connsiteY5" fmla="*/ 3600000 h 3600000"/>
              <a:gd name="connsiteX6" fmla="*/ 4227031 w 4407031"/>
              <a:gd name="connsiteY6" fmla="*/ 3600000 h 3600000"/>
              <a:gd name="connsiteX7" fmla="*/ 4227031 w 4407031"/>
              <a:gd name="connsiteY7" fmla="*/ 18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407031" h="3600000">
                <a:moveTo>
                  <a:pt x="0" y="180000"/>
                </a:moveTo>
                <a:lnTo>
                  <a:pt x="0" y="0"/>
                </a:lnTo>
                <a:lnTo>
                  <a:pt x="4227031" y="0"/>
                </a:lnTo>
                <a:lnTo>
                  <a:pt x="4407031" y="0"/>
                </a:lnTo>
                <a:lnTo>
                  <a:pt x="4407031" y="180000"/>
                </a:lnTo>
                <a:lnTo>
                  <a:pt x="4407031" y="3600000"/>
                </a:lnTo>
                <a:lnTo>
                  <a:pt x="4227031" y="3600000"/>
                </a:lnTo>
                <a:lnTo>
                  <a:pt x="4227031" y="18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20" name="Text Placeholder 3">
            <a:extLst>
              <a:ext uri="{FF2B5EF4-FFF2-40B4-BE49-F238E27FC236}">
                <a16:creationId xmlns:a16="http://schemas.microsoft.com/office/drawing/2014/main" id="{6A395197-9758-40F0-B747-F8B134C175EB}"/>
              </a:ext>
            </a:extLst>
          </p:cNvPr>
          <p:cNvSpPr txBox="1">
            <a:spLocks/>
          </p:cNvSpPr>
          <p:nvPr userDrawn="1"/>
        </p:nvSpPr>
        <p:spPr>
          <a:xfrm>
            <a:off x="0" y="-436"/>
            <a:ext cx="12192000" cy="2451405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/>
          <a:lstStyle>
            <a:lvl1pPr marL="266700" indent="-2667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Char char="●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797B74-E645-46F4-8F77-49AF7F0D44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4000" y="808186"/>
            <a:ext cx="7560000" cy="3701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21" name="Text Placeholder 3">
            <a:extLst>
              <a:ext uri="{FF2B5EF4-FFF2-40B4-BE49-F238E27FC236}">
                <a16:creationId xmlns:a16="http://schemas.microsoft.com/office/drawing/2014/main" id="{7A3E4BF3-C44A-4FB6-B64A-05FB5AEC757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84213" y="1405643"/>
            <a:ext cx="7559675" cy="360000"/>
          </a:xfrm>
        </p:spPr>
        <p:txBody>
          <a:bodyPr/>
          <a:lstStyle>
            <a:lvl1pPr marL="0" indent="0">
              <a:buNone/>
              <a:defRPr sz="220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557D1A2-E2DD-4CD8-B7DB-2864D4A97E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B08B7A-4219-4973-8C9B-BF5BCC644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26" name="Freeform: Shape 25">
            <a:extLst>
              <a:ext uri="{FF2B5EF4-FFF2-40B4-BE49-F238E27FC236}">
                <a16:creationId xmlns:a16="http://schemas.microsoft.com/office/drawing/2014/main" id="{89445125-53D2-43B3-8ABC-C88E463BE7DD}"/>
              </a:ext>
            </a:extLst>
          </p:cNvPr>
          <p:cNvSpPr/>
          <p:nvPr userDrawn="1"/>
        </p:nvSpPr>
        <p:spPr>
          <a:xfrm rot="5400000">
            <a:off x="9166516" y="-574515"/>
            <a:ext cx="2450969" cy="3600000"/>
          </a:xfrm>
          <a:custGeom>
            <a:avLst/>
            <a:gdLst>
              <a:gd name="connsiteX0" fmla="*/ 0 w 2450969"/>
              <a:gd name="connsiteY0" fmla="*/ 3600000 h 3600000"/>
              <a:gd name="connsiteX1" fmla="*/ 0 w 2450969"/>
              <a:gd name="connsiteY1" fmla="*/ 0 h 3600000"/>
              <a:gd name="connsiteX2" fmla="*/ 180000 w 2450969"/>
              <a:gd name="connsiteY2" fmla="*/ 0 h 3600000"/>
              <a:gd name="connsiteX3" fmla="*/ 2450969 w 2450969"/>
              <a:gd name="connsiteY3" fmla="*/ 0 h 3600000"/>
              <a:gd name="connsiteX4" fmla="*/ 2450969 w 2450969"/>
              <a:gd name="connsiteY4" fmla="*/ 180000 h 3600000"/>
              <a:gd name="connsiteX5" fmla="*/ 180000 w 2450969"/>
              <a:gd name="connsiteY5" fmla="*/ 180000 h 3600000"/>
              <a:gd name="connsiteX6" fmla="*/ 180000 w 2450969"/>
              <a:gd name="connsiteY6" fmla="*/ 360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450969" h="3600000">
                <a:moveTo>
                  <a:pt x="0" y="3600000"/>
                </a:moveTo>
                <a:lnTo>
                  <a:pt x="0" y="0"/>
                </a:lnTo>
                <a:lnTo>
                  <a:pt x="180000" y="0"/>
                </a:lnTo>
                <a:lnTo>
                  <a:pt x="2450969" y="0"/>
                </a:lnTo>
                <a:lnTo>
                  <a:pt x="2450969" y="180000"/>
                </a:lnTo>
                <a:lnTo>
                  <a:pt x="180000" y="180000"/>
                </a:lnTo>
                <a:lnTo>
                  <a:pt x="180000" y="3600000"/>
                </a:lnTo>
                <a:close/>
              </a:path>
            </a:pathLst>
          </a:custGeom>
          <a:gradFill>
            <a:gsLst>
              <a:gs pos="0">
                <a:schemeClr val="bg1">
                  <a:alpha val="5000"/>
                </a:schemeClr>
              </a:gs>
              <a:gs pos="100000">
                <a:schemeClr val="bg1">
                  <a:alpha val="3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9759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 Only - Full Phot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23">
            <a:extLst>
              <a:ext uri="{FF2B5EF4-FFF2-40B4-BE49-F238E27FC236}">
                <a16:creationId xmlns:a16="http://schemas.microsoft.com/office/drawing/2014/main" id="{767CE6DD-011B-4E2D-9E8A-EFF414E39EEA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180000" y="179109"/>
            <a:ext cx="11832000" cy="6513922"/>
          </a:xfrm>
          <a:custGeom>
            <a:avLst/>
            <a:gdLst>
              <a:gd name="connsiteX0" fmla="*/ 0 w 11832000"/>
              <a:gd name="connsiteY0" fmla="*/ 0 h 6513922"/>
              <a:gd name="connsiteX1" fmla="*/ 8412000 w 11832000"/>
              <a:gd name="connsiteY1" fmla="*/ 0 h 6513922"/>
              <a:gd name="connsiteX2" fmla="*/ 8412000 w 11832000"/>
              <a:gd name="connsiteY2" fmla="*/ 891 h 6513922"/>
              <a:gd name="connsiteX3" fmla="*/ 11832000 w 11832000"/>
              <a:gd name="connsiteY3" fmla="*/ 891 h 6513922"/>
              <a:gd name="connsiteX4" fmla="*/ 11832000 w 11832000"/>
              <a:gd name="connsiteY4" fmla="*/ 6498891 h 6513922"/>
              <a:gd name="connsiteX5" fmla="*/ 8412000 w 11832000"/>
              <a:gd name="connsiteY5" fmla="*/ 6498891 h 6513922"/>
              <a:gd name="connsiteX6" fmla="*/ 8412000 w 11832000"/>
              <a:gd name="connsiteY6" fmla="*/ 6513922 h 6513922"/>
              <a:gd name="connsiteX7" fmla="*/ 0 w 11832000"/>
              <a:gd name="connsiteY7" fmla="*/ 6513922 h 65139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1832000" h="6513922">
                <a:moveTo>
                  <a:pt x="0" y="0"/>
                </a:moveTo>
                <a:lnTo>
                  <a:pt x="8412000" y="0"/>
                </a:lnTo>
                <a:lnTo>
                  <a:pt x="8412000" y="891"/>
                </a:lnTo>
                <a:lnTo>
                  <a:pt x="11832000" y="891"/>
                </a:lnTo>
                <a:lnTo>
                  <a:pt x="11832000" y="6498891"/>
                </a:lnTo>
                <a:lnTo>
                  <a:pt x="8412000" y="6498891"/>
                </a:lnTo>
                <a:lnTo>
                  <a:pt x="8412000" y="6513922"/>
                </a:lnTo>
                <a:lnTo>
                  <a:pt x="0" y="6513922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</p:spPr>
        <p:txBody>
          <a:bodyPr wrap="square" lIns="0" tIns="1764000" rIns="0" anchor="t">
            <a:noAutofit/>
          </a:bodyPr>
          <a:lstStyle>
            <a:lvl1pPr marL="0" indent="0" algn="ctr">
              <a:lnSpc>
                <a:spcPct val="100000"/>
              </a:lnSpc>
              <a:buNone/>
              <a:defRPr sz="1200" i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&amp; Drop Your </a:t>
            </a:r>
            <a:br>
              <a:rPr lang="en-US" dirty="0"/>
            </a:br>
            <a:r>
              <a:rPr lang="en-US" dirty="0"/>
              <a:t>Background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797B74-E645-46F4-8F77-49AF7F0D44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4000" y="808185"/>
            <a:ext cx="7560000" cy="360000"/>
          </a:xfrm>
        </p:spPr>
        <p:txBody>
          <a:bodyPr/>
          <a:lstStyle>
            <a:lvl1pPr>
              <a:defRPr cap="all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557D1A2-E2DD-4CD8-B7DB-2864D4A97E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B08B7A-4219-4973-8C9B-BF5BCC644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C6E75A4B-2655-4B0E-8D3B-0068F57D3D9B}"/>
              </a:ext>
            </a:extLst>
          </p:cNvPr>
          <p:cNvSpPr/>
          <p:nvPr userDrawn="1"/>
        </p:nvSpPr>
        <p:spPr>
          <a:xfrm rot="5400000">
            <a:off x="6963000" y="1629000"/>
            <a:ext cx="6858000" cy="3600000"/>
          </a:xfrm>
          <a:custGeom>
            <a:avLst/>
            <a:gdLst>
              <a:gd name="connsiteX0" fmla="*/ 0 w 6858000"/>
              <a:gd name="connsiteY0" fmla="*/ 3600000 h 3600000"/>
              <a:gd name="connsiteX1" fmla="*/ 0 w 6858000"/>
              <a:gd name="connsiteY1" fmla="*/ 0 h 3600000"/>
              <a:gd name="connsiteX2" fmla="*/ 0 w 6858000"/>
              <a:gd name="connsiteY2" fmla="*/ 0 h 3600000"/>
              <a:gd name="connsiteX3" fmla="*/ 180000 w 6858000"/>
              <a:gd name="connsiteY3" fmla="*/ 0 h 3600000"/>
              <a:gd name="connsiteX4" fmla="*/ 6678000 w 6858000"/>
              <a:gd name="connsiteY4" fmla="*/ 0 h 3600000"/>
              <a:gd name="connsiteX5" fmla="*/ 6858000 w 6858000"/>
              <a:gd name="connsiteY5" fmla="*/ 0 h 3600000"/>
              <a:gd name="connsiteX6" fmla="*/ 6858000 w 6858000"/>
              <a:gd name="connsiteY6" fmla="*/ 180000 h 3600000"/>
              <a:gd name="connsiteX7" fmla="*/ 6858000 w 6858000"/>
              <a:gd name="connsiteY7" fmla="*/ 3600000 h 3600000"/>
              <a:gd name="connsiteX8" fmla="*/ 6678000 w 6858000"/>
              <a:gd name="connsiteY8" fmla="*/ 3600000 h 3600000"/>
              <a:gd name="connsiteX9" fmla="*/ 6678000 w 6858000"/>
              <a:gd name="connsiteY9" fmla="*/ 180000 h 3600000"/>
              <a:gd name="connsiteX10" fmla="*/ 180000 w 6858000"/>
              <a:gd name="connsiteY10" fmla="*/ 180000 h 3600000"/>
              <a:gd name="connsiteX11" fmla="*/ 180000 w 6858000"/>
              <a:gd name="connsiteY11" fmla="*/ 360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858000" h="3600000">
                <a:moveTo>
                  <a:pt x="0" y="3600000"/>
                </a:moveTo>
                <a:lnTo>
                  <a:pt x="0" y="0"/>
                </a:lnTo>
                <a:lnTo>
                  <a:pt x="0" y="0"/>
                </a:lnTo>
                <a:lnTo>
                  <a:pt x="180000" y="0"/>
                </a:lnTo>
                <a:lnTo>
                  <a:pt x="6678000" y="0"/>
                </a:lnTo>
                <a:lnTo>
                  <a:pt x="6858000" y="0"/>
                </a:lnTo>
                <a:lnTo>
                  <a:pt x="6858000" y="180000"/>
                </a:lnTo>
                <a:lnTo>
                  <a:pt x="6858000" y="3600000"/>
                </a:lnTo>
                <a:lnTo>
                  <a:pt x="6678000" y="3600000"/>
                </a:lnTo>
                <a:lnTo>
                  <a:pt x="6678000" y="180000"/>
                </a:lnTo>
                <a:lnTo>
                  <a:pt x="180000" y="180000"/>
                </a:lnTo>
                <a:lnTo>
                  <a:pt x="180000" y="360000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 Placeholder 3">
            <a:extLst>
              <a:ext uri="{FF2B5EF4-FFF2-40B4-BE49-F238E27FC236}">
                <a16:creationId xmlns:a16="http://schemas.microsoft.com/office/drawing/2014/main" id="{0A18EF7D-14D0-4362-B8BD-722D3D54D429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84213" y="1405643"/>
            <a:ext cx="7559675" cy="360000"/>
          </a:xfrm>
        </p:spPr>
        <p:txBody>
          <a:bodyPr/>
          <a:lstStyle>
            <a:lvl1pPr marL="0" indent="0">
              <a:buNone/>
              <a:defRPr sz="220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20393695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 Only -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567FF01B-795B-4F5D-87AF-6CAA8DD5D48A}"/>
              </a:ext>
            </a:extLst>
          </p:cNvPr>
          <p:cNvSpPr/>
          <p:nvPr userDrawn="1"/>
        </p:nvSpPr>
        <p:spPr>
          <a:xfrm>
            <a:off x="180000" y="179109"/>
            <a:ext cx="11832000" cy="65139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Text Placeholder 3">
            <a:extLst>
              <a:ext uri="{FF2B5EF4-FFF2-40B4-BE49-F238E27FC236}">
                <a16:creationId xmlns:a16="http://schemas.microsoft.com/office/drawing/2014/main" id="{7A3E4BF3-C44A-4FB6-B64A-05FB5AEC757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84213" y="1405643"/>
            <a:ext cx="7559675" cy="360000"/>
          </a:xfrm>
        </p:spPr>
        <p:txBody>
          <a:bodyPr/>
          <a:lstStyle>
            <a:lvl1pPr marL="0" indent="0">
              <a:buNone/>
              <a:defRPr sz="220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SUBTIT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557D1A2-E2DD-4CD8-B7DB-2864D4A97E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6B08B7A-4219-4973-8C9B-BF5BCC644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2F32FC1-1FF6-4874-9835-EB1A90F7E9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83039E70-36A3-46C1-B30E-CA4CC0B36C5D}"/>
              </a:ext>
            </a:extLst>
          </p:cNvPr>
          <p:cNvSpPr/>
          <p:nvPr userDrawn="1"/>
        </p:nvSpPr>
        <p:spPr>
          <a:xfrm rot="5400000">
            <a:off x="6963000" y="1629000"/>
            <a:ext cx="6858000" cy="3600000"/>
          </a:xfrm>
          <a:custGeom>
            <a:avLst/>
            <a:gdLst>
              <a:gd name="connsiteX0" fmla="*/ 0 w 6858000"/>
              <a:gd name="connsiteY0" fmla="*/ 3600000 h 3600000"/>
              <a:gd name="connsiteX1" fmla="*/ 0 w 6858000"/>
              <a:gd name="connsiteY1" fmla="*/ 0 h 3600000"/>
              <a:gd name="connsiteX2" fmla="*/ 0 w 6858000"/>
              <a:gd name="connsiteY2" fmla="*/ 0 h 3600000"/>
              <a:gd name="connsiteX3" fmla="*/ 180000 w 6858000"/>
              <a:gd name="connsiteY3" fmla="*/ 0 h 3600000"/>
              <a:gd name="connsiteX4" fmla="*/ 6678000 w 6858000"/>
              <a:gd name="connsiteY4" fmla="*/ 0 h 3600000"/>
              <a:gd name="connsiteX5" fmla="*/ 6858000 w 6858000"/>
              <a:gd name="connsiteY5" fmla="*/ 0 h 3600000"/>
              <a:gd name="connsiteX6" fmla="*/ 6858000 w 6858000"/>
              <a:gd name="connsiteY6" fmla="*/ 180000 h 3600000"/>
              <a:gd name="connsiteX7" fmla="*/ 6858000 w 6858000"/>
              <a:gd name="connsiteY7" fmla="*/ 3600000 h 3600000"/>
              <a:gd name="connsiteX8" fmla="*/ 6678000 w 6858000"/>
              <a:gd name="connsiteY8" fmla="*/ 3600000 h 3600000"/>
              <a:gd name="connsiteX9" fmla="*/ 6678000 w 6858000"/>
              <a:gd name="connsiteY9" fmla="*/ 180000 h 3600000"/>
              <a:gd name="connsiteX10" fmla="*/ 180000 w 6858000"/>
              <a:gd name="connsiteY10" fmla="*/ 180000 h 3600000"/>
              <a:gd name="connsiteX11" fmla="*/ 180000 w 6858000"/>
              <a:gd name="connsiteY11" fmla="*/ 360000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858000" h="3600000">
                <a:moveTo>
                  <a:pt x="0" y="3600000"/>
                </a:moveTo>
                <a:lnTo>
                  <a:pt x="0" y="0"/>
                </a:lnTo>
                <a:lnTo>
                  <a:pt x="0" y="0"/>
                </a:lnTo>
                <a:lnTo>
                  <a:pt x="180000" y="0"/>
                </a:lnTo>
                <a:lnTo>
                  <a:pt x="6678000" y="0"/>
                </a:lnTo>
                <a:lnTo>
                  <a:pt x="6858000" y="0"/>
                </a:lnTo>
                <a:lnTo>
                  <a:pt x="6858000" y="180000"/>
                </a:lnTo>
                <a:lnTo>
                  <a:pt x="6858000" y="3600000"/>
                </a:lnTo>
                <a:lnTo>
                  <a:pt x="6678000" y="3600000"/>
                </a:lnTo>
                <a:lnTo>
                  <a:pt x="6678000" y="180000"/>
                </a:lnTo>
                <a:lnTo>
                  <a:pt x="180000" y="180000"/>
                </a:lnTo>
                <a:lnTo>
                  <a:pt x="180000" y="3600000"/>
                </a:lnTo>
                <a:close/>
              </a:path>
            </a:pathLst>
          </a:custGeom>
          <a:solidFill>
            <a:schemeClr val="bg1">
              <a:lumMod val="9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77387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9A5246D-ECE9-473C-953D-D56C3F7B32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4000" y="808186"/>
            <a:ext cx="7560000" cy="370166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D946F0-677D-45B4-83B9-FD3BD3FFCA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4000" y="1825625"/>
            <a:ext cx="10800000" cy="432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45BE21-FA72-48F5-9A53-134902BF63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88000" y="6192000"/>
            <a:ext cx="7560000" cy="3600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F79B29-5421-49A7-A511-D916B66A889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75764" y="6241764"/>
            <a:ext cx="270474" cy="270474"/>
          </a:xfrm>
          <a:prstGeom prst="ellipse">
            <a:avLst/>
          </a:prstGeom>
          <a:solidFill>
            <a:schemeClr val="accent1"/>
          </a:solidFill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EECC7194-A4D0-457B-9D3E-53681723AFF7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278925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50" r:id="rId12"/>
    <p:sldLayoutId id="2147483669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 cap="all" spc="-150" baseline="0">
          <a:solidFill>
            <a:schemeClr val="accent2"/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100000"/>
        </a:lnSpc>
        <a:spcBef>
          <a:spcPts val="0"/>
        </a:spcBef>
        <a:spcAft>
          <a:spcPts val="1000"/>
        </a:spcAft>
        <a:buClr>
          <a:schemeClr val="accent2"/>
        </a:buClr>
        <a:buFont typeface="Arial" panose="020B0604020202020204" pitchFamily="34" charset="0"/>
        <a:buChar char="●"/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47675" indent="-180975" algn="l" defTabSz="914400" rtl="0" eaLnBrk="1" latinLnBrk="0" hangingPunct="1">
        <a:lnSpc>
          <a:spcPct val="100000"/>
        </a:lnSpc>
        <a:spcBef>
          <a:spcPts val="0"/>
        </a:spcBef>
        <a:spcAft>
          <a:spcPts val="1000"/>
        </a:spcAft>
        <a:buClr>
          <a:schemeClr val="accent2"/>
        </a:buClr>
        <a:buFontTx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28650" indent="-180975" algn="l" defTabSz="914400" rtl="0" eaLnBrk="1" latinLnBrk="0" hangingPunct="1">
        <a:lnSpc>
          <a:spcPct val="100000"/>
        </a:lnSpc>
        <a:spcBef>
          <a:spcPts val="0"/>
        </a:spcBef>
        <a:spcAft>
          <a:spcPts val="1000"/>
        </a:spcAft>
        <a:buClr>
          <a:schemeClr val="tx1">
            <a:lumMod val="50000"/>
            <a:lumOff val="50000"/>
          </a:schemeClr>
        </a:buClr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809625" indent="-180975" algn="l" defTabSz="914400" rtl="0" eaLnBrk="1" latinLnBrk="0" hangingPunct="1">
        <a:lnSpc>
          <a:spcPct val="100000"/>
        </a:lnSpc>
        <a:spcBef>
          <a:spcPts val="0"/>
        </a:spcBef>
        <a:spcAft>
          <a:spcPts val="1000"/>
        </a:spcAft>
        <a:buClr>
          <a:schemeClr val="tx1">
            <a:lumMod val="75000"/>
            <a:lumOff val="25000"/>
          </a:schemeClr>
        </a:buClr>
        <a:buSzPct val="80000"/>
        <a:buFont typeface="Courier New" panose="02070309020205020404" pitchFamily="49" charset="0"/>
        <a:buChar char="o"/>
        <a:defRPr sz="1000" kern="1200">
          <a:solidFill>
            <a:schemeClr val="tx1"/>
          </a:solidFill>
          <a:latin typeface="+mn-lt"/>
          <a:ea typeface="+mn-ea"/>
          <a:cs typeface="+mn-cs"/>
        </a:defRPr>
      </a:lvl4pPr>
      <a:lvl5pPr marL="990600" indent="-180975" algn="l" defTabSz="914400" rtl="0" eaLnBrk="1" latinLnBrk="0" hangingPunct="1">
        <a:lnSpc>
          <a:spcPct val="10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package" Target="../embeddings/Microsoft_Visio_Drawing2.vsdx"/><Relationship Id="rId7" Type="http://schemas.openxmlformats.org/officeDocument/2006/relationships/image" Target="../media/image29.emf"/><Relationship Id="rId12" Type="http://schemas.openxmlformats.org/officeDocument/2006/relationships/image" Target="../media/image3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3.svg"/><Relationship Id="rId11" Type="http://schemas.openxmlformats.org/officeDocument/2006/relationships/package" Target="../embeddings/Microsoft_Visio_Drawing4.vsdx"/><Relationship Id="rId5" Type="http://schemas.openxmlformats.org/officeDocument/2006/relationships/image" Target="../media/image22.png"/><Relationship Id="rId10" Type="http://schemas.openxmlformats.org/officeDocument/2006/relationships/image" Target="../media/image32.emf"/><Relationship Id="rId4" Type="http://schemas.openxmlformats.org/officeDocument/2006/relationships/image" Target="../media/image21.emf"/><Relationship Id="rId9" Type="http://schemas.openxmlformats.org/officeDocument/2006/relationships/image" Target="../media/image31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22.png"/><Relationship Id="rId7" Type="http://schemas.openxmlformats.org/officeDocument/2006/relationships/image" Target="../media/image3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4.emf"/><Relationship Id="rId5" Type="http://schemas.openxmlformats.org/officeDocument/2006/relationships/image" Target="../media/image29.emf"/><Relationship Id="rId4" Type="http://schemas.openxmlformats.org/officeDocument/2006/relationships/image" Target="../media/image23.sv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s://urbanempire.gamepedia.com/Information_security" TargetMode="External"/><Relationship Id="rId3" Type="http://schemas.openxmlformats.org/officeDocument/2006/relationships/image" Target="../media/image38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www.mynextmove.org/vets/profile/summary/13-2052.00" TargetMode="External"/><Relationship Id="rId5" Type="http://schemas.openxmlformats.org/officeDocument/2006/relationships/image" Target="../media/image40.jpg"/><Relationship Id="rId10" Type="http://schemas.openxmlformats.org/officeDocument/2006/relationships/image" Target="../media/image43.svg"/><Relationship Id="rId4" Type="http://schemas.openxmlformats.org/officeDocument/2006/relationships/image" Target="../media/image39.svg"/><Relationship Id="rId9" Type="http://schemas.openxmlformats.org/officeDocument/2006/relationships/image" Target="../media/image4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svg"/><Relationship Id="rId3" Type="http://schemas.openxmlformats.org/officeDocument/2006/relationships/image" Target="../media/image2.jpeg"/><Relationship Id="rId7" Type="http://schemas.openxmlformats.org/officeDocument/2006/relationships/image" Target="../media/image6.svg"/><Relationship Id="rId12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11" Type="http://schemas.openxmlformats.org/officeDocument/2006/relationships/image" Target="../media/image10.svg"/><Relationship Id="rId5" Type="http://schemas.openxmlformats.org/officeDocument/2006/relationships/image" Target="../media/image4.sv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sv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sv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svg"/><Relationship Id="rId5" Type="http://schemas.openxmlformats.org/officeDocument/2006/relationships/image" Target="../media/image16.png"/><Relationship Id="rId4" Type="http://schemas.openxmlformats.org/officeDocument/2006/relationships/image" Target="../media/image15.sv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2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3.svg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eligo.com/integrations/microsoft-dynamics-365/" TargetMode="External"/><Relationship Id="rId3" Type="http://schemas.openxmlformats.org/officeDocument/2006/relationships/package" Target="../embeddings/Microsoft_Visio_Drawing1.vsdx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3.svg"/><Relationship Id="rId5" Type="http://schemas.openxmlformats.org/officeDocument/2006/relationships/image" Target="../media/image22.png"/><Relationship Id="rId4" Type="http://schemas.openxmlformats.org/officeDocument/2006/relationships/image" Target="../media/image21.emf"/><Relationship Id="rId9" Type="http://schemas.openxmlformats.org/officeDocument/2006/relationships/image" Target="../media/image2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package" Target="../embeddings/Microsoft_Visio_Drawing2.vsdx"/><Relationship Id="rId7" Type="http://schemas.openxmlformats.org/officeDocument/2006/relationships/image" Target="../media/image2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3.svg"/><Relationship Id="rId5" Type="http://schemas.openxmlformats.org/officeDocument/2006/relationships/image" Target="../media/image22.png"/><Relationship Id="rId10" Type="http://schemas.openxmlformats.org/officeDocument/2006/relationships/image" Target="../media/image29.emf"/><Relationship Id="rId4" Type="http://schemas.openxmlformats.org/officeDocument/2006/relationships/image" Target="../media/image21.emf"/><Relationship Id="rId9" Type="http://schemas.openxmlformats.org/officeDocument/2006/relationships/image" Target="../media/image2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  <a:lumOff val="25000"/>
            <a:alpha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Placeholder 13" descr="Doctor pointing on a large display">
            <a:extLst>
              <a:ext uri="{FF2B5EF4-FFF2-40B4-BE49-F238E27FC236}">
                <a16:creationId xmlns:a16="http://schemas.microsoft.com/office/drawing/2014/main" id="{8F02F647-7DBC-4618-AFF3-8CED69C5CDEF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B8D8E648-93B0-47FF-A306-492EFF7FC49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sz="4400" dirty="0"/>
              <a:t>HC United group</a:t>
            </a:r>
            <a:br>
              <a:rPr lang="en-US" dirty="0"/>
            </a:br>
            <a:r>
              <a:rPr lang="en-US" dirty="0"/>
              <a:t>Cloud solution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64857D70-F12B-4E1B-99F8-92DAD43498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599999" y="4276447"/>
            <a:ext cx="3492000" cy="620016"/>
          </a:xfrm>
          <a:gradFill>
            <a:gsLst>
              <a:gs pos="800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/>
          <a:lstStyle/>
          <a:p>
            <a:r>
              <a:rPr lang="en-US" dirty="0"/>
              <a:t>CSA </a:t>
            </a:r>
            <a:r>
              <a:rPr lang="en-US" i="0" dirty="0"/>
              <a:t>Monica Dodero</a:t>
            </a:r>
          </a:p>
        </p:txBody>
      </p:sp>
      <p:sp>
        <p:nvSpPr>
          <p:cNvPr id="5" name="object 7" descr="Beige rectangle">
            <a:extLst>
              <a:ext uri="{FF2B5EF4-FFF2-40B4-BE49-F238E27FC236}">
                <a16:creationId xmlns:a16="http://schemas.microsoft.com/office/drawing/2014/main" id="{C85C272F-FCB2-478D-9E03-EC734D1AB6C0}"/>
              </a:ext>
            </a:extLst>
          </p:cNvPr>
          <p:cNvSpPr/>
          <p:nvPr/>
        </p:nvSpPr>
        <p:spPr bwMode="white">
          <a:xfrm>
            <a:off x="3687084" y="3441536"/>
            <a:ext cx="4104000" cy="0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A136CB0-4ED9-43FA-81D5-6D3225795A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903024" y="4896463"/>
            <a:ext cx="2885950" cy="45719"/>
          </a:xfrm>
          <a:prstGeom prst="rect">
            <a:avLst/>
          </a:prstGeom>
          <a:solidFill>
            <a:schemeClr val="tx1">
              <a:alpha val="5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0593172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89FBC09-5A84-45A9-B63B-5DEAA4BE76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ts  transform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927B38-2109-4A32-9B61-7046301BA0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11" name="object 7" descr="Beige rectangle">
            <a:extLst>
              <a:ext uri="{FF2B5EF4-FFF2-40B4-BE49-F238E27FC236}">
                <a16:creationId xmlns:a16="http://schemas.microsoft.com/office/drawing/2014/main" id="{0EF37AB9-30F5-41E6-9478-F4DEF99FA9B7}"/>
              </a:ext>
            </a:extLst>
          </p:cNvPr>
          <p:cNvSpPr/>
          <p:nvPr/>
        </p:nvSpPr>
        <p:spPr bwMode="white">
          <a:xfrm flipV="1">
            <a:off x="722099" y="1277068"/>
            <a:ext cx="3470764" cy="45719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AF167BC9-983E-45A0-A930-9B2F5A7853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2141" y="1576325"/>
          <a:ext cx="1335446" cy="445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543" imgH="1904833" progId="Visio.Drawing.15">
                  <p:embed/>
                </p:oleObj>
              </mc:Choice>
              <mc:Fallback>
                <p:oleObj name="Visio" r:id="rId3" imgW="571543" imgH="1904833" progId="Visio.Drawing.15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AF167BC9-983E-45A0-A930-9B2F5A7853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52141" y="1576325"/>
                        <a:ext cx="1335446" cy="4451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Graphic 23" descr="Circle with left arrow with solid fill">
            <a:extLst>
              <a:ext uri="{FF2B5EF4-FFF2-40B4-BE49-F238E27FC236}">
                <a16:creationId xmlns:a16="http://schemas.microsoft.com/office/drawing/2014/main" id="{C2CEF1CC-8C42-4424-9074-C03B3DBCDF9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0800000">
            <a:off x="5428277" y="3034232"/>
            <a:ext cx="1335446" cy="133544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9B16A57-FC06-4B4B-B6F7-24CFD356E32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04330" y="3236502"/>
            <a:ext cx="203191" cy="84179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59CADA9-4269-4384-BCD4-9FB8119748F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75099" y="4352704"/>
            <a:ext cx="1581359" cy="158135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0952271-A57A-42C7-89FA-32105347EC7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65920" y="5170562"/>
            <a:ext cx="981075" cy="85725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5794540D-311D-4ED5-AA1A-015F118E892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290709" y="1425307"/>
            <a:ext cx="1230431" cy="1596235"/>
          </a:xfrm>
          <a:prstGeom prst="rect">
            <a:avLst/>
          </a:prstGeom>
        </p:spPr>
      </p:pic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F615DBCA-5244-4245-BE60-1321611AEB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890778"/>
              </p:ext>
            </p:extLst>
          </p:nvPr>
        </p:nvGraphicFramePr>
        <p:xfrm>
          <a:off x="7669230" y="4175199"/>
          <a:ext cx="289560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2895542" imgH="1990674" progId="Visio.Drawing.15">
                  <p:embed/>
                </p:oleObj>
              </mc:Choice>
              <mc:Fallback>
                <p:oleObj name="Visio" r:id="rId11" imgW="2895542" imgH="1990674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F615DBCA-5244-4245-BE60-1321611AEBB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669230" y="4175199"/>
                        <a:ext cx="2895600" cy="1990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F16B4012-EE32-4120-9329-C3956603A743}"/>
              </a:ext>
            </a:extLst>
          </p:cNvPr>
          <p:cNvSpPr txBox="1">
            <a:spLocks/>
          </p:cNvSpPr>
          <p:nvPr/>
        </p:nvSpPr>
        <p:spPr>
          <a:xfrm>
            <a:off x="9001872" y="3891074"/>
            <a:ext cx="1999889" cy="846137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None/>
              <a:defRPr sz="105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b="1" i="0" dirty="0"/>
              <a:t>Always On</a:t>
            </a: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E5A4C06B-DDBE-49E3-B722-FD6E39C5699A}"/>
              </a:ext>
            </a:extLst>
          </p:cNvPr>
          <p:cNvSpPr txBox="1">
            <a:spLocks/>
          </p:cNvSpPr>
          <p:nvPr/>
        </p:nvSpPr>
        <p:spPr>
          <a:xfrm>
            <a:off x="8202720" y="5920360"/>
            <a:ext cx="1999889" cy="846137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None/>
              <a:defRPr sz="105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b="1" i="0" dirty="0"/>
              <a:t>Availability Sets</a:t>
            </a:r>
          </a:p>
        </p:txBody>
      </p:sp>
    </p:spTree>
    <p:extLst>
      <p:ext uri="{BB962C8B-B14F-4D97-AF65-F5344CB8AC3E}">
        <p14:creationId xmlns:p14="http://schemas.microsoft.com/office/powerpoint/2010/main" val="4993426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89FBC09-5A84-45A9-B63B-5DEAA4BE76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ts  transform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927B38-2109-4A32-9B61-7046301BA0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1" name="object 7" descr="Beige rectangle">
            <a:extLst>
              <a:ext uri="{FF2B5EF4-FFF2-40B4-BE49-F238E27FC236}">
                <a16:creationId xmlns:a16="http://schemas.microsoft.com/office/drawing/2014/main" id="{0EF37AB9-30F5-41E6-9478-F4DEF99FA9B7}"/>
              </a:ext>
            </a:extLst>
          </p:cNvPr>
          <p:cNvSpPr/>
          <p:nvPr/>
        </p:nvSpPr>
        <p:spPr bwMode="white">
          <a:xfrm flipV="1">
            <a:off x="722099" y="1277068"/>
            <a:ext cx="3470764" cy="45719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pic>
        <p:nvPicPr>
          <p:cNvPr id="24" name="Graphic 23" descr="Circle with left arrow with solid fill">
            <a:extLst>
              <a:ext uri="{FF2B5EF4-FFF2-40B4-BE49-F238E27FC236}">
                <a16:creationId xmlns:a16="http://schemas.microsoft.com/office/drawing/2014/main" id="{C2CEF1CC-8C42-4424-9074-C03B3DBCDF9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0800000">
            <a:off x="5428277" y="3034232"/>
            <a:ext cx="1335446" cy="133544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9B16A57-FC06-4B4B-B6F7-24CFD356E32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04330" y="3236502"/>
            <a:ext cx="203191" cy="841791"/>
          </a:xfrm>
          <a:prstGeom prst="rect">
            <a:avLst/>
          </a:prstGeom>
        </p:spPr>
      </p:pic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F16B4012-EE32-4120-9329-C3956603A743}"/>
              </a:ext>
            </a:extLst>
          </p:cNvPr>
          <p:cNvSpPr txBox="1">
            <a:spLocks/>
          </p:cNvSpPr>
          <p:nvPr/>
        </p:nvSpPr>
        <p:spPr>
          <a:xfrm>
            <a:off x="8001926" y="2334799"/>
            <a:ext cx="1999889" cy="846137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None/>
              <a:defRPr sz="105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b="1" i="0" dirty="0"/>
              <a:t>Virtual WA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684F3BD-1463-441D-8FCA-7A6D13D7D4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33682" y="2361818"/>
            <a:ext cx="3066142" cy="303637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6B00BFE-08B5-41F1-BBE7-3FE985DD44B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4072" y="830188"/>
            <a:ext cx="2155598" cy="1638254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744A4202-489A-4F82-AC23-D114517410C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907396" y="4133859"/>
            <a:ext cx="2092022" cy="1503249"/>
          </a:xfrm>
          <a:prstGeom prst="rect">
            <a:avLst/>
          </a:prstGeom>
        </p:spPr>
      </p:pic>
      <p:sp>
        <p:nvSpPr>
          <p:cNvPr id="23" name="Text Placeholder 5">
            <a:extLst>
              <a:ext uri="{FF2B5EF4-FFF2-40B4-BE49-F238E27FC236}">
                <a16:creationId xmlns:a16="http://schemas.microsoft.com/office/drawing/2014/main" id="{95583246-4911-4FC1-ACBE-4C328C9F2079}"/>
              </a:ext>
            </a:extLst>
          </p:cNvPr>
          <p:cNvSpPr txBox="1">
            <a:spLocks/>
          </p:cNvSpPr>
          <p:nvPr/>
        </p:nvSpPr>
        <p:spPr>
          <a:xfrm>
            <a:off x="2442327" y="5214039"/>
            <a:ext cx="1999889" cy="846137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None/>
              <a:defRPr sz="105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b="1" i="0" dirty="0"/>
              <a:t>SD-WAN Controller</a:t>
            </a:r>
          </a:p>
        </p:txBody>
      </p:sp>
    </p:spTree>
    <p:extLst>
      <p:ext uri="{BB962C8B-B14F-4D97-AF65-F5344CB8AC3E}">
        <p14:creationId xmlns:p14="http://schemas.microsoft.com/office/powerpoint/2010/main" val="42261144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Placeholder 27" descr="Woman walking through a door">
            <a:extLst>
              <a:ext uri="{FF2B5EF4-FFF2-40B4-BE49-F238E27FC236}">
                <a16:creationId xmlns:a16="http://schemas.microsoft.com/office/drawing/2014/main" id="{86D7D4AC-BE7B-45B9-AF4A-E2AF1B6C796D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012000" cy="6858000"/>
          </a:xfr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DD509E5E-F68C-4F2B-8EC7-4325958603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69877" y="0"/>
            <a:ext cx="6058185" cy="6858000"/>
          </a:xfrm>
          <a:prstGeom prst="rect">
            <a:avLst/>
          </a:prstGeom>
          <a:solidFill>
            <a:schemeClr val="tx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AF7E39F-041F-4A45-A1CF-F8C269887D5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147343" y="2731934"/>
            <a:ext cx="6903253" cy="3172156"/>
          </a:xfr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9BE4A06-2673-41EF-AF84-96B0EDEC0F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70207" y="3129954"/>
            <a:ext cx="4585966" cy="1008000"/>
          </a:xfrm>
        </p:spPr>
        <p:txBody>
          <a:bodyPr/>
          <a:lstStyle/>
          <a:p>
            <a:r>
              <a:rPr lang="en-US" dirty="0"/>
              <a:t>Planning</a:t>
            </a:r>
          </a:p>
        </p:txBody>
      </p:sp>
      <p:sp>
        <p:nvSpPr>
          <p:cNvPr id="9" name="object 7" descr="Beige rectangle">
            <a:extLst>
              <a:ext uri="{FF2B5EF4-FFF2-40B4-BE49-F238E27FC236}">
                <a16:creationId xmlns:a16="http://schemas.microsoft.com/office/drawing/2014/main" id="{400AB11A-4D5E-4CDE-BB60-C8578F59C3E0}"/>
              </a:ext>
            </a:extLst>
          </p:cNvPr>
          <p:cNvSpPr/>
          <p:nvPr/>
        </p:nvSpPr>
        <p:spPr bwMode="white">
          <a:xfrm>
            <a:off x="1793360" y="4332687"/>
            <a:ext cx="4104000" cy="0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grpSp>
        <p:nvGrpSpPr>
          <p:cNvPr id="36" name="Group 35" descr="Icon Lightbulb">
            <a:extLst>
              <a:ext uri="{FF2B5EF4-FFF2-40B4-BE49-F238E27FC236}">
                <a16:creationId xmlns:a16="http://schemas.microsoft.com/office/drawing/2014/main" id="{840CA54E-FBB9-4848-A45D-E086AA4A5012}"/>
              </a:ext>
            </a:extLst>
          </p:cNvPr>
          <p:cNvGrpSpPr>
            <a:grpSpLocks noChangeAspect="1"/>
          </p:cNvGrpSpPr>
          <p:nvPr/>
        </p:nvGrpSpPr>
        <p:grpSpPr>
          <a:xfrm>
            <a:off x="1985345" y="3363146"/>
            <a:ext cx="362015" cy="584795"/>
            <a:chOff x="1684741" y="3186732"/>
            <a:chExt cx="530027" cy="856197"/>
          </a:xfrm>
        </p:grpSpPr>
        <p:sp>
          <p:nvSpPr>
            <p:cNvPr id="32" name="Freeform: Shape 31">
              <a:extLst>
                <a:ext uri="{FF2B5EF4-FFF2-40B4-BE49-F238E27FC236}">
                  <a16:creationId xmlns:a16="http://schemas.microsoft.com/office/drawing/2014/main" id="{B8ABB65B-B8A5-4C0E-BE4C-E88A7BB3E8A2}"/>
                </a:ext>
              </a:extLst>
            </p:cNvPr>
            <p:cNvSpPr/>
            <p:nvPr/>
          </p:nvSpPr>
          <p:spPr>
            <a:xfrm>
              <a:off x="1817248" y="3777916"/>
              <a:ext cx="265013" cy="61157"/>
            </a:xfrm>
            <a:custGeom>
              <a:avLst/>
              <a:gdLst>
                <a:gd name="connsiteX0" fmla="*/ 30578 w 265013"/>
                <a:gd name="connsiteY0" fmla="*/ 0 h 61156"/>
                <a:gd name="connsiteX1" fmla="*/ 234435 w 265013"/>
                <a:gd name="connsiteY1" fmla="*/ 0 h 61156"/>
                <a:gd name="connsiteX2" fmla="*/ 265013 w 265013"/>
                <a:gd name="connsiteY2" fmla="*/ 30578 h 61156"/>
                <a:gd name="connsiteX3" fmla="*/ 234435 w 265013"/>
                <a:gd name="connsiteY3" fmla="*/ 61157 h 61156"/>
                <a:gd name="connsiteX4" fmla="*/ 30578 w 265013"/>
                <a:gd name="connsiteY4" fmla="*/ 61157 h 61156"/>
                <a:gd name="connsiteX5" fmla="*/ 0 w 265013"/>
                <a:gd name="connsiteY5" fmla="*/ 30578 h 61156"/>
                <a:gd name="connsiteX6" fmla="*/ 30578 w 265013"/>
                <a:gd name="connsiteY6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5013" h="61156">
                  <a:moveTo>
                    <a:pt x="30578" y="0"/>
                  </a:moveTo>
                  <a:lnTo>
                    <a:pt x="234435" y="0"/>
                  </a:lnTo>
                  <a:cubicBezTo>
                    <a:pt x="251763" y="0"/>
                    <a:pt x="265013" y="13251"/>
                    <a:pt x="265013" y="30578"/>
                  </a:cubicBezTo>
                  <a:cubicBezTo>
                    <a:pt x="265013" y="47906"/>
                    <a:pt x="251763" y="61157"/>
                    <a:pt x="234435" y="61157"/>
                  </a:cubicBezTo>
                  <a:lnTo>
                    <a:pt x="30578" y="61157"/>
                  </a:lnTo>
                  <a:cubicBezTo>
                    <a:pt x="13251" y="61157"/>
                    <a:pt x="0" y="47906"/>
                    <a:pt x="0" y="30578"/>
                  </a:cubicBezTo>
                  <a:cubicBezTo>
                    <a:pt x="0" y="13251"/>
                    <a:pt x="13251" y="0"/>
                    <a:pt x="30578" y="0"/>
                  </a:cubicBez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D71DD07A-CE80-41D5-AEEB-65192AD34639}"/>
                </a:ext>
              </a:extLst>
            </p:cNvPr>
            <p:cNvSpPr/>
            <p:nvPr/>
          </p:nvSpPr>
          <p:spPr>
            <a:xfrm>
              <a:off x="1817248" y="3879844"/>
              <a:ext cx="265013" cy="61157"/>
            </a:xfrm>
            <a:custGeom>
              <a:avLst/>
              <a:gdLst>
                <a:gd name="connsiteX0" fmla="*/ 30578 w 265013"/>
                <a:gd name="connsiteY0" fmla="*/ 0 h 61156"/>
                <a:gd name="connsiteX1" fmla="*/ 234435 w 265013"/>
                <a:gd name="connsiteY1" fmla="*/ 0 h 61156"/>
                <a:gd name="connsiteX2" fmla="*/ 265013 w 265013"/>
                <a:gd name="connsiteY2" fmla="*/ 30578 h 61156"/>
                <a:gd name="connsiteX3" fmla="*/ 234435 w 265013"/>
                <a:gd name="connsiteY3" fmla="*/ 61157 h 61156"/>
                <a:gd name="connsiteX4" fmla="*/ 30578 w 265013"/>
                <a:gd name="connsiteY4" fmla="*/ 61157 h 61156"/>
                <a:gd name="connsiteX5" fmla="*/ 0 w 265013"/>
                <a:gd name="connsiteY5" fmla="*/ 30578 h 61156"/>
                <a:gd name="connsiteX6" fmla="*/ 30578 w 265013"/>
                <a:gd name="connsiteY6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5013" h="61156">
                  <a:moveTo>
                    <a:pt x="30578" y="0"/>
                  </a:moveTo>
                  <a:lnTo>
                    <a:pt x="234435" y="0"/>
                  </a:lnTo>
                  <a:cubicBezTo>
                    <a:pt x="251763" y="0"/>
                    <a:pt x="265013" y="13251"/>
                    <a:pt x="265013" y="30578"/>
                  </a:cubicBezTo>
                  <a:cubicBezTo>
                    <a:pt x="265013" y="47906"/>
                    <a:pt x="251763" y="61157"/>
                    <a:pt x="234435" y="61157"/>
                  </a:cubicBezTo>
                  <a:lnTo>
                    <a:pt x="30578" y="61157"/>
                  </a:lnTo>
                  <a:cubicBezTo>
                    <a:pt x="13251" y="61157"/>
                    <a:pt x="0" y="47906"/>
                    <a:pt x="0" y="30578"/>
                  </a:cubicBezTo>
                  <a:cubicBezTo>
                    <a:pt x="0" y="13251"/>
                    <a:pt x="13251" y="0"/>
                    <a:pt x="30578" y="0"/>
                  </a:cubicBez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4" name="Freeform: Shape 33">
              <a:extLst>
                <a:ext uri="{FF2B5EF4-FFF2-40B4-BE49-F238E27FC236}">
                  <a16:creationId xmlns:a16="http://schemas.microsoft.com/office/drawing/2014/main" id="{0522D638-DE3D-438D-8C73-954C32D8CB63}"/>
                </a:ext>
              </a:extLst>
            </p:cNvPr>
            <p:cNvSpPr/>
            <p:nvPr/>
          </p:nvSpPr>
          <p:spPr>
            <a:xfrm>
              <a:off x="1883501" y="3981772"/>
              <a:ext cx="132507" cy="61157"/>
            </a:xfrm>
            <a:custGeom>
              <a:avLst/>
              <a:gdLst>
                <a:gd name="connsiteX0" fmla="*/ 0 w 132506"/>
                <a:gd name="connsiteY0" fmla="*/ 0 h 61156"/>
                <a:gd name="connsiteX1" fmla="*/ 66253 w 132506"/>
                <a:gd name="connsiteY1" fmla="*/ 61157 h 61156"/>
                <a:gd name="connsiteX2" fmla="*/ 132507 w 132506"/>
                <a:gd name="connsiteY2" fmla="*/ 0 h 61156"/>
                <a:gd name="connsiteX3" fmla="*/ 0 w 132506"/>
                <a:gd name="connsiteY3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2506" h="61156">
                  <a:moveTo>
                    <a:pt x="0" y="0"/>
                  </a:moveTo>
                  <a:cubicBezTo>
                    <a:pt x="3058" y="34656"/>
                    <a:pt x="31598" y="61157"/>
                    <a:pt x="66253" y="61157"/>
                  </a:cubicBezTo>
                  <a:cubicBezTo>
                    <a:pt x="100909" y="61157"/>
                    <a:pt x="129449" y="34656"/>
                    <a:pt x="13250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01AB190E-B14D-440E-9910-B22D8C998B54}"/>
                </a:ext>
              </a:extLst>
            </p:cNvPr>
            <p:cNvSpPr/>
            <p:nvPr/>
          </p:nvSpPr>
          <p:spPr>
            <a:xfrm>
              <a:off x="1684741" y="3186732"/>
              <a:ext cx="530027" cy="550412"/>
            </a:xfrm>
            <a:custGeom>
              <a:avLst/>
              <a:gdLst>
                <a:gd name="connsiteX0" fmla="*/ 265013 w 530026"/>
                <a:gd name="connsiteY0" fmla="*/ 0 h 550412"/>
                <a:gd name="connsiteX1" fmla="*/ 265013 w 530026"/>
                <a:gd name="connsiteY1" fmla="*/ 0 h 550412"/>
                <a:gd name="connsiteX2" fmla="*/ 265013 w 530026"/>
                <a:gd name="connsiteY2" fmla="*/ 0 h 550412"/>
                <a:gd name="connsiteX3" fmla="*/ 0 w 530026"/>
                <a:gd name="connsiteY3" fmla="*/ 261956 h 550412"/>
                <a:gd name="connsiteX4" fmla="*/ 0 w 530026"/>
                <a:gd name="connsiteY4" fmla="*/ 271129 h 550412"/>
                <a:gd name="connsiteX5" fmla="*/ 18347 w 530026"/>
                <a:gd name="connsiteY5" fmla="*/ 362864 h 550412"/>
                <a:gd name="connsiteX6" fmla="*/ 64215 w 530026"/>
                <a:gd name="connsiteY6" fmla="*/ 438291 h 550412"/>
                <a:gd name="connsiteX7" fmla="*/ 126391 w 530026"/>
                <a:gd name="connsiteY7" fmla="*/ 539200 h 550412"/>
                <a:gd name="connsiteX8" fmla="*/ 144738 w 530026"/>
                <a:gd name="connsiteY8" fmla="*/ 550412 h 550412"/>
                <a:gd name="connsiteX9" fmla="*/ 385289 w 530026"/>
                <a:gd name="connsiteY9" fmla="*/ 550412 h 550412"/>
                <a:gd name="connsiteX10" fmla="*/ 403636 w 530026"/>
                <a:gd name="connsiteY10" fmla="*/ 539200 h 550412"/>
                <a:gd name="connsiteX11" fmla="*/ 465812 w 530026"/>
                <a:gd name="connsiteY11" fmla="*/ 438291 h 550412"/>
                <a:gd name="connsiteX12" fmla="*/ 511680 w 530026"/>
                <a:gd name="connsiteY12" fmla="*/ 362864 h 550412"/>
                <a:gd name="connsiteX13" fmla="*/ 530027 w 530026"/>
                <a:gd name="connsiteY13" fmla="*/ 271129 h 550412"/>
                <a:gd name="connsiteX14" fmla="*/ 530027 w 530026"/>
                <a:gd name="connsiteY14" fmla="*/ 261956 h 550412"/>
                <a:gd name="connsiteX15" fmla="*/ 265013 w 530026"/>
                <a:gd name="connsiteY15" fmla="*/ 0 h 550412"/>
                <a:gd name="connsiteX16" fmla="*/ 468870 w 530026"/>
                <a:gd name="connsiteY16" fmla="*/ 270110 h 550412"/>
                <a:gd name="connsiteX17" fmla="*/ 454600 w 530026"/>
                <a:gd name="connsiteY17" fmla="*/ 341460 h 550412"/>
                <a:gd name="connsiteX18" fmla="*/ 419944 w 530026"/>
                <a:gd name="connsiteY18" fmla="*/ 397520 h 550412"/>
                <a:gd name="connsiteX19" fmla="*/ 360826 w 530026"/>
                <a:gd name="connsiteY19" fmla="*/ 489256 h 550412"/>
                <a:gd name="connsiteX20" fmla="*/ 265013 w 530026"/>
                <a:gd name="connsiteY20" fmla="*/ 489256 h 550412"/>
                <a:gd name="connsiteX21" fmla="*/ 170220 w 530026"/>
                <a:gd name="connsiteY21" fmla="*/ 489256 h 550412"/>
                <a:gd name="connsiteX22" fmla="*/ 111102 w 530026"/>
                <a:gd name="connsiteY22" fmla="*/ 397520 h 550412"/>
                <a:gd name="connsiteX23" fmla="*/ 76446 w 530026"/>
                <a:gd name="connsiteY23" fmla="*/ 341460 h 550412"/>
                <a:gd name="connsiteX24" fmla="*/ 62176 w 530026"/>
                <a:gd name="connsiteY24" fmla="*/ 270110 h 550412"/>
                <a:gd name="connsiteX25" fmla="*/ 62176 w 530026"/>
                <a:gd name="connsiteY25" fmla="*/ 261956 h 550412"/>
                <a:gd name="connsiteX26" fmla="*/ 266033 w 530026"/>
                <a:gd name="connsiteY26" fmla="*/ 60138 h 550412"/>
                <a:gd name="connsiteX27" fmla="*/ 266033 w 530026"/>
                <a:gd name="connsiteY27" fmla="*/ 60138 h 550412"/>
                <a:gd name="connsiteX28" fmla="*/ 266033 w 530026"/>
                <a:gd name="connsiteY28" fmla="*/ 60138 h 550412"/>
                <a:gd name="connsiteX29" fmla="*/ 266033 w 530026"/>
                <a:gd name="connsiteY29" fmla="*/ 60138 h 550412"/>
                <a:gd name="connsiteX30" fmla="*/ 266033 w 530026"/>
                <a:gd name="connsiteY30" fmla="*/ 60138 h 550412"/>
                <a:gd name="connsiteX31" fmla="*/ 266033 w 530026"/>
                <a:gd name="connsiteY31" fmla="*/ 60138 h 550412"/>
                <a:gd name="connsiteX32" fmla="*/ 266033 w 530026"/>
                <a:gd name="connsiteY32" fmla="*/ 60138 h 550412"/>
                <a:gd name="connsiteX33" fmla="*/ 469889 w 530026"/>
                <a:gd name="connsiteY33" fmla="*/ 261956 h 550412"/>
                <a:gd name="connsiteX34" fmla="*/ 469889 w 530026"/>
                <a:gd name="connsiteY34" fmla="*/ 270110 h 5504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530026" h="550412">
                  <a:moveTo>
                    <a:pt x="265013" y="0"/>
                  </a:moveTo>
                  <a:cubicBezTo>
                    <a:pt x="265013" y="0"/>
                    <a:pt x="265013" y="0"/>
                    <a:pt x="265013" y="0"/>
                  </a:cubicBezTo>
                  <a:cubicBezTo>
                    <a:pt x="265013" y="0"/>
                    <a:pt x="265013" y="0"/>
                    <a:pt x="265013" y="0"/>
                  </a:cubicBezTo>
                  <a:cubicBezTo>
                    <a:pt x="120275" y="1019"/>
                    <a:pt x="3058" y="117217"/>
                    <a:pt x="0" y="261956"/>
                  </a:cubicBezTo>
                  <a:lnTo>
                    <a:pt x="0" y="271129"/>
                  </a:lnTo>
                  <a:cubicBezTo>
                    <a:pt x="1019" y="302727"/>
                    <a:pt x="7135" y="333305"/>
                    <a:pt x="18347" y="362864"/>
                  </a:cubicBezTo>
                  <a:cubicBezTo>
                    <a:pt x="29559" y="390385"/>
                    <a:pt x="44848" y="415867"/>
                    <a:pt x="64215" y="438291"/>
                  </a:cubicBezTo>
                  <a:cubicBezTo>
                    <a:pt x="88678" y="464793"/>
                    <a:pt x="115179" y="516776"/>
                    <a:pt x="126391" y="539200"/>
                  </a:cubicBezTo>
                  <a:cubicBezTo>
                    <a:pt x="129449" y="546335"/>
                    <a:pt x="136584" y="550412"/>
                    <a:pt x="144738" y="550412"/>
                  </a:cubicBezTo>
                  <a:lnTo>
                    <a:pt x="385289" y="550412"/>
                  </a:lnTo>
                  <a:cubicBezTo>
                    <a:pt x="393443" y="550412"/>
                    <a:pt x="400578" y="546335"/>
                    <a:pt x="403636" y="539200"/>
                  </a:cubicBezTo>
                  <a:cubicBezTo>
                    <a:pt x="414848" y="516776"/>
                    <a:pt x="441349" y="464793"/>
                    <a:pt x="465812" y="438291"/>
                  </a:cubicBezTo>
                  <a:cubicBezTo>
                    <a:pt x="485178" y="415867"/>
                    <a:pt x="501487" y="390385"/>
                    <a:pt x="511680" y="362864"/>
                  </a:cubicBezTo>
                  <a:cubicBezTo>
                    <a:pt x="522892" y="333305"/>
                    <a:pt x="529008" y="302727"/>
                    <a:pt x="530027" y="271129"/>
                  </a:cubicBezTo>
                  <a:lnTo>
                    <a:pt x="530027" y="261956"/>
                  </a:lnTo>
                  <a:cubicBezTo>
                    <a:pt x="526969" y="117217"/>
                    <a:pt x="409752" y="1019"/>
                    <a:pt x="265013" y="0"/>
                  </a:cubicBezTo>
                  <a:close/>
                  <a:moveTo>
                    <a:pt x="468870" y="270110"/>
                  </a:moveTo>
                  <a:cubicBezTo>
                    <a:pt x="467851" y="294573"/>
                    <a:pt x="462754" y="319035"/>
                    <a:pt x="454600" y="341460"/>
                  </a:cubicBezTo>
                  <a:cubicBezTo>
                    <a:pt x="446446" y="361845"/>
                    <a:pt x="435234" y="381212"/>
                    <a:pt x="419944" y="397520"/>
                  </a:cubicBezTo>
                  <a:cubicBezTo>
                    <a:pt x="396501" y="426060"/>
                    <a:pt x="376115" y="456638"/>
                    <a:pt x="360826" y="489256"/>
                  </a:cubicBezTo>
                  <a:lnTo>
                    <a:pt x="265013" y="489256"/>
                  </a:lnTo>
                  <a:lnTo>
                    <a:pt x="170220" y="489256"/>
                  </a:lnTo>
                  <a:cubicBezTo>
                    <a:pt x="153912" y="456638"/>
                    <a:pt x="133526" y="426060"/>
                    <a:pt x="111102" y="397520"/>
                  </a:cubicBezTo>
                  <a:cubicBezTo>
                    <a:pt x="96832" y="381212"/>
                    <a:pt x="84600" y="361845"/>
                    <a:pt x="76446" y="341460"/>
                  </a:cubicBezTo>
                  <a:cubicBezTo>
                    <a:pt x="67273" y="319035"/>
                    <a:pt x="63196" y="294573"/>
                    <a:pt x="62176" y="270110"/>
                  </a:cubicBezTo>
                  <a:lnTo>
                    <a:pt x="62176" y="261956"/>
                  </a:lnTo>
                  <a:cubicBezTo>
                    <a:pt x="64215" y="150854"/>
                    <a:pt x="154931" y="61157"/>
                    <a:pt x="266033" y="60138"/>
                  </a:cubicBezTo>
                  <a:lnTo>
                    <a:pt x="266033" y="60138"/>
                  </a:lnTo>
                  <a:lnTo>
                    <a:pt x="266033" y="60138"/>
                  </a:lnTo>
                  <a:cubicBezTo>
                    <a:pt x="266033" y="60138"/>
                    <a:pt x="266033" y="60138"/>
                    <a:pt x="266033" y="60138"/>
                  </a:cubicBezTo>
                  <a:cubicBezTo>
                    <a:pt x="266033" y="60138"/>
                    <a:pt x="266033" y="60138"/>
                    <a:pt x="266033" y="60138"/>
                  </a:cubicBezTo>
                  <a:lnTo>
                    <a:pt x="266033" y="60138"/>
                  </a:lnTo>
                  <a:lnTo>
                    <a:pt x="266033" y="60138"/>
                  </a:lnTo>
                  <a:cubicBezTo>
                    <a:pt x="377134" y="61157"/>
                    <a:pt x="467851" y="149835"/>
                    <a:pt x="469889" y="261956"/>
                  </a:cubicBezTo>
                  <a:lnTo>
                    <a:pt x="469889" y="270110"/>
                  </a:ln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sp>
        <p:nvSpPr>
          <p:cNvPr id="48" name="Rectangle 47">
            <a:extLst>
              <a:ext uri="{FF2B5EF4-FFF2-40B4-BE49-F238E27FC236}">
                <a16:creationId xmlns:a16="http://schemas.microsoft.com/office/drawing/2014/main" id="{C3FC51DE-D10A-4DE8-A7E3-22FA2E4FC1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69877" y="5904087"/>
            <a:ext cx="6058183" cy="45719"/>
          </a:xfrm>
          <a:prstGeom prst="rect">
            <a:avLst/>
          </a:prstGeom>
          <a:solidFill>
            <a:schemeClr val="tx1">
              <a:alpha val="5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Slide Number Placeholder 51">
            <a:extLst>
              <a:ext uri="{FF2B5EF4-FFF2-40B4-BE49-F238E27FC236}">
                <a16:creationId xmlns:a16="http://schemas.microsoft.com/office/drawing/2014/main" id="{947A81F6-261F-44F4-B660-7BD323AE29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12</a:t>
            </a:fld>
            <a:endParaRPr lang="en-US" dirty="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8CDC0198-E919-4071-9C4B-5B3D19A467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ChangeAspect="1"/>
          </p:cNvGrpSpPr>
          <p:nvPr/>
        </p:nvGrpSpPr>
        <p:grpSpPr>
          <a:xfrm>
            <a:off x="1713143" y="3198674"/>
            <a:ext cx="906419" cy="906419"/>
            <a:chOff x="5482999" y="1607028"/>
            <a:chExt cx="1200866" cy="1200866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667DDF34-4085-4945-A320-585AC8EBAAF2}"/>
                </a:ext>
              </a:extLst>
            </p:cNvPr>
            <p:cNvSpPr/>
            <p:nvPr/>
          </p:nvSpPr>
          <p:spPr>
            <a:xfrm>
              <a:off x="5587207" y="1711236"/>
              <a:ext cx="992451" cy="992451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D521D40-9109-4214-B458-FAB53B1DA80D}"/>
                </a:ext>
              </a:extLst>
            </p:cNvPr>
            <p:cNvSpPr/>
            <p:nvPr/>
          </p:nvSpPr>
          <p:spPr>
            <a:xfrm>
              <a:off x="5482999" y="1607028"/>
              <a:ext cx="1200866" cy="1200866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516578753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6B3C27-6F19-41D2-88CA-8A7CFB28C1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4A0D72C-D227-4776-9E3B-8D09F58D17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2099" y="535231"/>
            <a:ext cx="3655988" cy="370166"/>
          </a:xfrm>
        </p:spPr>
        <p:txBody>
          <a:bodyPr/>
          <a:lstStyle/>
          <a:p>
            <a:r>
              <a:rPr lang="en-US" dirty="0"/>
              <a:t>Proposed solution  architecture</a:t>
            </a:r>
          </a:p>
        </p:txBody>
      </p:sp>
      <p:sp>
        <p:nvSpPr>
          <p:cNvPr id="5" name="object 7" descr="Beige rectangle">
            <a:extLst>
              <a:ext uri="{FF2B5EF4-FFF2-40B4-BE49-F238E27FC236}">
                <a16:creationId xmlns:a16="http://schemas.microsoft.com/office/drawing/2014/main" id="{16593983-AEC5-4450-A5CD-B66EE3F91D94}"/>
              </a:ext>
            </a:extLst>
          </p:cNvPr>
          <p:cNvSpPr/>
          <p:nvPr/>
        </p:nvSpPr>
        <p:spPr bwMode="white">
          <a:xfrm flipV="1">
            <a:off x="722099" y="1277068"/>
            <a:ext cx="3470764" cy="45719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pic>
        <p:nvPicPr>
          <p:cNvPr id="13" name="Picture 12" descr="Diagram, engineering drawing&#10;&#10;Description automatically generated">
            <a:extLst>
              <a:ext uri="{FF2B5EF4-FFF2-40B4-BE49-F238E27FC236}">
                <a16:creationId xmlns:a16="http://schemas.microsoft.com/office/drawing/2014/main" id="{967E4C96-08EF-470E-A47A-F196757893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2863" y="0"/>
            <a:ext cx="7999137" cy="6826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359981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Placeholder 27" descr="Woman walking through a door">
            <a:extLst>
              <a:ext uri="{FF2B5EF4-FFF2-40B4-BE49-F238E27FC236}">
                <a16:creationId xmlns:a16="http://schemas.microsoft.com/office/drawing/2014/main" id="{86D7D4AC-BE7B-45B9-AF4A-E2AF1B6C796D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012000" cy="6858000"/>
          </a:xfr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DD509E5E-F68C-4F2B-8EC7-4325958603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69877" y="0"/>
            <a:ext cx="6058185" cy="6858000"/>
          </a:xfrm>
          <a:prstGeom prst="rect">
            <a:avLst/>
          </a:prstGeom>
          <a:solidFill>
            <a:schemeClr val="tx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AF7E39F-041F-4A45-A1CF-F8C269887D5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147343" y="2731934"/>
            <a:ext cx="6903253" cy="3172156"/>
          </a:xfr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9BE4A06-2673-41EF-AF84-96B0EDEC0F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70207" y="3129954"/>
            <a:ext cx="4585966" cy="1008000"/>
          </a:xfrm>
        </p:spPr>
        <p:txBody>
          <a:bodyPr/>
          <a:lstStyle/>
          <a:p>
            <a:r>
              <a:rPr lang="en-US" dirty="0"/>
              <a:t>Governance</a:t>
            </a:r>
          </a:p>
        </p:txBody>
      </p:sp>
      <p:sp>
        <p:nvSpPr>
          <p:cNvPr id="9" name="object 7" descr="Beige rectangle">
            <a:extLst>
              <a:ext uri="{FF2B5EF4-FFF2-40B4-BE49-F238E27FC236}">
                <a16:creationId xmlns:a16="http://schemas.microsoft.com/office/drawing/2014/main" id="{400AB11A-4D5E-4CDE-BB60-C8578F59C3E0}"/>
              </a:ext>
            </a:extLst>
          </p:cNvPr>
          <p:cNvSpPr/>
          <p:nvPr/>
        </p:nvSpPr>
        <p:spPr bwMode="white">
          <a:xfrm>
            <a:off x="1793360" y="4332687"/>
            <a:ext cx="4104000" cy="0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grpSp>
        <p:nvGrpSpPr>
          <p:cNvPr id="36" name="Group 35" descr="Icon Lightbulb">
            <a:extLst>
              <a:ext uri="{FF2B5EF4-FFF2-40B4-BE49-F238E27FC236}">
                <a16:creationId xmlns:a16="http://schemas.microsoft.com/office/drawing/2014/main" id="{840CA54E-FBB9-4848-A45D-E086AA4A5012}"/>
              </a:ext>
            </a:extLst>
          </p:cNvPr>
          <p:cNvGrpSpPr>
            <a:grpSpLocks noChangeAspect="1"/>
          </p:cNvGrpSpPr>
          <p:nvPr/>
        </p:nvGrpSpPr>
        <p:grpSpPr>
          <a:xfrm>
            <a:off x="1985345" y="3363146"/>
            <a:ext cx="362015" cy="584795"/>
            <a:chOff x="1684741" y="3186732"/>
            <a:chExt cx="530027" cy="856197"/>
          </a:xfrm>
        </p:grpSpPr>
        <p:sp>
          <p:nvSpPr>
            <p:cNvPr id="32" name="Freeform: Shape 31">
              <a:extLst>
                <a:ext uri="{FF2B5EF4-FFF2-40B4-BE49-F238E27FC236}">
                  <a16:creationId xmlns:a16="http://schemas.microsoft.com/office/drawing/2014/main" id="{B8ABB65B-B8A5-4C0E-BE4C-E88A7BB3E8A2}"/>
                </a:ext>
              </a:extLst>
            </p:cNvPr>
            <p:cNvSpPr/>
            <p:nvPr/>
          </p:nvSpPr>
          <p:spPr>
            <a:xfrm>
              <a:off x="1817248" y="3777916"/>
              <a:ext cx="265013" cy="61157"/>
            </a:xfrm>
            <a:custGeom>
              <a:avLst/>
              <a:gdLst>
                <a:gd name="connsiteX0" fmla="*/ 30578 w 265013"/>
                <a:gd name="connsiteY0" fmla="*/ 0 h 61156"/>
                <a:gd name="connsiteX1" fmla="*/ 234435 w 265013"/>
                <a:gd name="connsiteY1" fmla="*/ 0 h 61156"/>
                <a:gd name="connsiteX2" fmla="*/ 265013 w 265013"/>
                <a:gd name="connsiteY2" fmla="*/ 30578 h 61156"/>
                <a:gd name="connsiteX3" fmla="*/ 234435 w 265013"/>
                <a:gd name="connsiteY3" fmla="*/ 61157 h 61156"/>
                <a:gd name="connsiteX4" fmla="*/ 30578 w 265013"/>
                <a:gd name="connsiteY4" fmla="*/ 61157 h 61156"/>
                <a:gd name="connsiteX5" fmla="*/ 0 w 265013"/>
                <a:gd name="connsiteY5" fmla="*/ 30578 h 61156"/>
                <a:gd name="connsiteX6" fmla="*/ 30578 w 265013"/>
                <a:gd name="connsiteY6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5013" h="61156">
                  <a:moveTo>
                    <a:pt x="30578" y="0"/>
                  </a:moveTo>
                  <a:lnTo>
                    <a:pt x="234435" y="0"/>
                  </a:lnTo>
                  <a:cubicBezTo>
                    <a:pt x="251763" y="0"/>
                    <a:pt x="265013" y="13251"/>
                    <a:pt x="265013" y="30578"/>
                  </a:cubicBezTo>
                  <a:cubicBezTo>
                    <a:pt x="265013" y="47906"/>
                    <a:pt x="251763" y="61157"/>
                    <a:pt x="234435" y="61157"/>
                  </a:cubicBezTo>
                  <a:lnTo>
                    <a:pt x="30578" y="61157"/>
                  </a:lnTo>
                  <a:cubicBezTo>
                    <a:pt x="13251" y="61157"/>
                    <a:pt x="0" y="47906"/>
                    <a:pt x="0" y="30578"/>
                  </a:cubicBezTo>
                  <a:cubicBezTo>
                    <a:pt x="0" y="13251"/>
                    <a:pt x="13251" y="0"/>
                    <a:pt x="30578" y="0"/>
                  </a:cubicBez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D71DD07A-CE80-41D5-AEEB-65192AD34639}"/>
                </a:ext>
              </a:extLst>
            </p:cNvPr>
            <p:cNvSpPr/>
            <p:nvPr/>
          </p:nvSpPr>
          <p:spPr>
            <a:xfrm>
              <a:off x="1817248" y="3879844"/>
              <a:ext cx="265013" cy="61157"/>
            </a:xfrm>
            <a:custGeom>
              <a:avLst/>
              <a:gdLst>
                <a:gd name="connsiteX0" fmla="*/ 30578 w 265013"/>
                <a:gd name="connsiteY0" fmla="*/ 0 h 61156"/>
                <a:gd name="connsiteX1" fmla="*/ 234435 w 265013"/>
                <a:gd name="connsiteY1" fmla="*/ 0 h 61156"/>
                <a:gd name="connsiteX2" fmla="*/ 265013 w 265013"/>
                <a:gd name="connsiteY2" fmla="*/ 30578 h 61156"/>
                <a:gd name="connsiteX3" fmla="*/ 234435 w 265013"/>
                <a:gd name="connsiteY3" fmla="*/ 61157 h 61156"/>
                <a:gd name="connsiteX4" fmla="*/ 30578 w 265013"/>
                <a:gd name="connsiteY4" fmla="*/ 61157 h 61156"/>
                <a:gd name="connsiteX5" fmla="*/ 0 w 265013"/>
                <a:gd name="connsiteY5" fmla="*/ 30578 h 61156"/>
                <a:gd name="connsiteX6" fmla="*/ 30578 w 265013"/>
                <a:gd name="connsiteY6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5013" h="61156">
                  <a:moveTo>
                    <a:pt x="30578" y="0"/>
                  </a:moveTo>
                  <a:lnTo>
                    <a:pt x="234435" y="0"/>
                  </a:lnTo>
                  <a:cubicBezTo>
                    <a:pt x="251763" y="0"/>
                    <a:pt x="265013" y="13251"/>
                    <a:pt x="265013" y="30578"/>
                  </a:cubicBezTo>
                  <a:cubicBezTo>
                    <a:pt x="265013" y="47906"/>
                    <a:pt x="251763" y="61157"/>
                    <a:pt x="234435" y="61157"/>
                  </a:cubicBezTo>
                  <a:lnTo>
                    <a:pt x="30578" y="61157"/>
                  </a:lnTo>
                  <a:cubicBezTo>
                    <a:pt x="13251" y="61157"/>
                    <a:pt x="0" y="47906"/>
                    <a:pt x="0" y="30578"/>
                  </a:cubicBezTo>
                  <a:cubicBezTo>
                    <a:pt x="0" y="13251"/>
                    <a:pt x="13251" y="0"/>
                    <a:pt x="30578" y="0"/>
                  </a:cubicBez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4" name="Freeform: Shape 33">
              <a:extLst>
                <a:ext uri="{FF2B5EF4-FFF2-40B4-BE49-F238E27FC236}">
                  <a16:creationId xmlns:a16="http://schemas.microsoft.com/office/drawing/2014/main" id="{0522D638-DE3D-438D-8C73-954C32D8CB63}"/>
                </a:ext>
              </a:extLst>
            </p:cNvPr>
            <p:cNvSpPr/>
            <p:nvPr/>
          </p:nvSpPr>
          <p:spPr>
            <a:xfrm>
              <a:off x="1883501" y="3981772"/>
              <a:ext cx="132507" cy="61157"/>
            </a:xfrm>
            <a:custGeom>
              <a:avLst/>
              <a:gdLst>
                <a:gd name="connsiteX0" fmla="*/ 0 w 132506"/>
                <a:gd name="connsiteY0" fmla="*/ 0 h 61156"/>
                <a:gd name="connsiteX1" fmla="*/ 66253 w 132506"/>
                <a:gd name="connsiteY1" fmla="*/ 61157 h 61156"/>
                <a:gd name="connsiteX2" fmla="*/ 132507 w 132506"/>
                <a:gd name="connsiteY2" fmla="*/ 0 h 61156"/>
                <a:gd name="connsiteX3" fmla="*/ 0 w 132506"/>
                <a:gd name="connsiteY3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2506" h="61156">
                  <a:moveTo>
                    <a:pt x="0" y="0"/>
                  </a:moveTo>
                  <a:cubicBezTo>
                    <a:pt x="3058" y="34656"/>
                    <a:pt x="31598" y="61157"/>
                    <a:pt x="66253" y="61157"/>
                  </a:cubicBezTo>
                  <a:cubicBezTo>
                    <a:pt x="100909" y="61157"/>
                    <a:pt x="129449" y="34656"/>
                    <a:pt x="13250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01AB190E-B14D-440E-9910-B22D8C998B54}"/>
                </a:ext>
              </a:extLst>
            </p:cNvPr>
            <p:cNvSpPr/>
            <p:nvPr/>
          </p:nvSpPr>
          <p:spPr>
            <a:xfrm>
              <a:off x="1684741" y="3186732"/>
              <a:ext cx="530027" cy="550412"/>
            </a:xfrm>
            <a:custGeom>
              <a:avLst/>
              <a:gdLst>
                <a:gd name="connsiteX0" fmla="*/ 265013 w 530026"/>
                <a:gd name="connsiteY0" fmla="*/ 0 h 550412"/>
                <a:gd name="connsiteX1" fmla="*/ 265013 w 530026"/>
                <a:gd name="connsiteY1" fmla="*/ 0 h 550412"/>
                <a:gd name="connsiteX2" fmla="*/ 265013 w 530026"/>
                <a:gd name="connsiteY2" fmla="*/ 0 h 550412"/>
                <a:gd name="connsiteX3" fmla="*/ 0 w 530026"/>
                <a:gd name="connsiteY3" fmla="*/ 261956 h 550412"/>
                <a:gd name="connsiteX4" fmla="*/ 0 w 530026"/>
                <a:gd name="connsiteY4" fmla="*/ 271129 h 550412"/>
                <a:gd name="connsiteX5" fmla="*/ 18347 w 530026"/>
                <a:gd name="connsiteY5" fmla="*/ 362864 h 550412"/>
                <a:gd name="connsiteX6" fmla="*/ 64215 w 530026"/>
                <a:gd name="connsiteY6" fmla="*/ 438291 h 550412"/>
                <a:gd name="connsiteX7" fmla="*/ 126391 w 530026"/>
                <a:gd name="connsiteY7" fmla="*/ 539200 h 550412"/>
                <a:gd name="connsiteX8" fmla="*/ 144738 w 530026"/>
                <a:gd name="connsiteY8" fmla="*/ 550412 h 550412"/>
                <a:gd name="connsiteX9" fmla="*/ 385289 w 530026"/>
                <a:gd name="connsiteY9" fmla="*/ 550412 h 550412"/>
                <a:gd name="connsiteX10" fmla="*/ 403636 w 530026"/>
                <a:gd name="connsiteY10" fmla="*/ 539200 h 550412"/>
                <a:gd name="connsiteX11" fmla="*/ 465812 w 530026"/>
                <a:gd name="connsiteY11" fmla="*/ 438291 h 550412"/>
                <a:gd name="connsiteX12" fmla="*/ 511680 w 530026"/>
                <a:gd name="connsiteY12" fmla="*/ 362864 h 550412"/>
                <a:gd name="connsiteX13" fmla="*/ 530027 w 530026"/>
                <a:gd name="connsiteY13" fmla="*/ 271129 h 550412"/>
                <a:gd name="connsiteX14" fmla="*/ 530027 w 530026"/>
                <a:gd name="connsiteY14" fmla="*/ 261956 h 550412"/>
                <a:gd name="connsiteX15" fmla="*/ 265013 w 530026"/>
                <a:gd name="connsiteY15" fmla="*/ 0 h 550412"/>
                <a:gd name="connsiteX16" fmla="*/ 468870 w 530026"/>
                <a:gd name="connsiteY16" fmla="*/ 270110 h 550412"/>
                <a:gd name="connsiteX17" fmla="*/ 454600 w 530026"/>
                <a:gd name="connsiteY17" fmla="*/ 341460 h 550412"/>
                <a:gd name="connsiteX18" fmla="*/ 419944 w 530026"/>
                <a:gd name="connsiteY18" fmla="*/ 397520 h 550412"/>
                <a:gd name="connsiteX19" fmla="*/ 360826 w 530026"/>
                <a:gd name="connsiteY19" fmla="*/ 489256 h 550412"/>
                <a:gd name="connsiteX20" fmla="*/ 265013 w 530026"/>
                <a:gd name="connsiteY20" fmla="*/ 489256 h 550412"/>
                <a:gd name="connsiteX21" fmla="*/ 170220 w 530026"/>
                <a:gd name="connsiteY21" fmla="*/ 489256 h 550412"/>
                <a:gd name="connsiteX22" fmla="*/ 111102 w 530026"/>
                <a:gd name="connsiteY22" fmla="*/ 397520 h 550412"/>
                <a:gd name="connsiteX23" fmla="*/ 76446 w 530026"/>
                <a:gd name="connsiteY23" fmla="*/ 341460 h 550412"/>
                <a:gd name="connsiteX24" fmla="*/ 62176 w 530026"/>
                <a:gd name="connsiteY24" fmla="*/ 270110 h 550412"/>
                <a:gd name="connsiteX25" fmla="*/ 62176 w 530026"/>
                <a:gd name="connsiteY25" fmla="*/ 261956 h 550412"/>
                <a:gd name="connsiteX26" fmla="*/ 266033 w 530026"/>
                <a:gd name="connsiteY26" fmla="*/ 60138 h 550412"/>
                <a:gd name="connsiteX27" fmla="*/ 266033 w 530026"/>
                <a:gd name="connsiteY27" fmla="*/ 60138 h 550412"/>
                <a:gd name="connsiteX28" fmla="*/ 266033 w 530026"/>
                <a:gd name="connsiteY28" fmla="*/ 60138 h 550412"/>
                <a:gd name="connsiteX29" fmla="*/ 266033 w 530026"/>
                <a:gd name="connsiteY29" fmla="*/ 60138 h 550412"/>
                <a:gd name="connsiteX30" fmla="*/ 266033 w 530026"/>
                <a:gd name="connsiteY30" fmla="*/ 60138 h 550412"/>
                <a:gd name="connsiteX31" fmla="*/ 266033 w 530026"/>
                <a:gd name="connsiteY31" fmla="*/ 60138 h 550412"/>
                <a:gd name="connsiteX32" fmla="*/ 266033 w 530026"/>
                <a:gd name="connsiteY32" fmla="*/ 60138 h 550412"/>
                <a:gd name="connsiteX33" fmla="*/ 469889 w 530026"/>
                <a:gd name="connsiteY33" fmla="*/ 261956 h 550412"/>
                <a:gd name="connsiteX34" fmla="*/ 469889 w 530026"/>
                <a:gd name="connsiteY34" fmla="*/ 270110 h 5504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530026" h="550412">
                  <a:moveTo>
                    <a:pt x="265013" y="0"/>
                  </a:moveTo>
                  <a:cubicBezTo>
                    <a:pt x="265013" y="0"/>
                    <a:pt x="265013" y="0"/>
                    <a:pt x="265013" y="0"/>
                  </a:cubicBezTo>
                  <a:cubicBezTo>
                    <a:pt x="265013" y="0"/>
                    <a:pt x="265013" y="0"/>
                    <a:pt x="265013" y="0"/>
                  </a:cubicBezTo>
                  <a:cubicBezTo>
                    <a:pt x="120275" y="1019"/>
                    <a:pt x="3058" y="117217"/>
                    <a:pt x="0" y="261956"/>
                  </a:cubicBezTo>
                  <a:lnTo>
                    <a:pt x="0" y="271129"/>
                  </a:lnTo>
                  <a:cubicBezTo>
                    <a:pt x="1019" y="302727"/>
                    <a:pt x="7135" y="333305"/>
                    <a:pt x="18347" y="362864"/>
                  </a:cubicBezTo>
                  <a:cubicBezTo>
                    <a:pt x="29559" y="390385"/>
                    <a:pt x="44848" y="415867"/>
                    <a:pt x="64215" y="438291"/>
                  </a:cubicBezTo>
                  <a:cubicBezTo>
                    <a:pt x="88678" y="464793"/>
                    <a:pt x="115179" y="516776"/>
                    <a:pt x="126391" y="539200"/>
                  </a:cubicBezTo>
                  <a:cubicBezTo>
                    <a:pt x="129449" y="546335"/>
                    <a:pt x="136584" y="550412"/>
                    <a:pt x="144738" y="550412"/>
                  </a:cubicBezTo>
                  <a:lnTo>
                    <a:pt x="385289" y="550412"/>
                  </a:lnTo>
                  <a:cubicBezTo>
                    <a:pt x="393443" y="550412"/>
                    <a:pt x="400578" y="546335"/>
                    <a:pt x="403636" y="539200"/>
                  </a:cubicBezTo>
                  <a:cubicBezTo>
                    <a:pt x="414848" y="516776"/>
                    <a:pt x="441349" y="464793"/>
                    <a:pt x="465812" y="438291"/>
                  </a:cubicBezTo>
                  <a:cubicBezTo>
                    <a:pt x="485178" y="415867"/>
                    <a:pt x="501487" y="390385"/>
                    <a:pt x="511680" y="362864"/>
                  </a:cubicBezTo>
                  <a:cubicBezTo>
                    <a:pt x="522892" y="333305"/>
                    <a:pt x="529008" y="302727"/>
                    <a:pt x="530027" y="271129"/>
                  </a:cubicBezTo>
                  <a:lnTo>
                    <a:pt x="530027" y="261956"/>
                  </a:lnTo>
                  <a:cubicBezTo>
                    <a:pt x="526969" y="117217"/>
                    <a:pt x="409752" y="1019"/>
                    <a:pt x="265013" y="0"/>
                  </a:cubicBezTo>
                  <a:close/>
                  <a:moveTo>
                    <a:pt x="468870" y="270110"/>
                  </a:moveTo>
                  <a:cubicBezTo>
                    <a:pt x="467851" y="294573"/>
                    <a:pt x="462754" y="319035"/>
                    <a:pt x="454600" y="341460"/>
                  </a:cubicBezTo>
                  <a:cubicBezTo>
                    <a:pt x="446446" y="361845"/>
                    <a:pt x="435234" y="381212"/>
                    <a:pt x="419944" y="397520"/>
                  </a:cubicBezTo>
                  <a:cubicBezTo>
                    <a:pt x="396501" y="426060"/>
                    <a:pt x="376115" y="456638"/>
                    <a:pt x="360826" y="489256"/>
                  </a:cubicBezTo>
                  <a:lnTo>
                    <a:pt x="265013" y="489256"/>
                  </a:lnTo>
                  <a:lnTo>
                    <a:pt x="170220" y="489256"/>
                  </a:lnTo>
                  <a:cubicBezTo>
                    <a:pt x="153912" y="456638"/>
                    <a:pt x="133526" y="426060"/>
                    <a:pt x="111102" y="397520"/>
                  </a:cubicBezTo>
                  <a:cubicBezTo>
                    <a:pt x="96832" y="381212"/>
                    <a:pt x="84600" y="361845"/>
                    <a:pt x="76446" y="341460"/>
                  </a:cubicBezTo>
                  <a:cubicBezTo>
                    <a:pt x="67273" y="319035"/>
                    <a:pt x="63196" y="294573"/>
                    <a:pt x="62176" y="270110"/>
                  </a:cubicBezTo>
                  <a:lnTo>
                    <a:pt x="62176" y="261956"/>
                  </a:lnTo>
                  <a:cubicBezTo>
                    <a:pt x="64215" y="150854"/>
                    <a:pt x="154931" y="61157"/>
                    <a:pt x="266033" y="60138"/>
                  </a:cubicBezTo>
                  <a:lnTo>
                    <a:pt x="266033" y="60138"/>
                  </a:lnTo>
                  <a:lnTo>
                    <a:pt x="266033" y="60138"/>
                  </a:lnTo>
                  <a:cubicBezTo>
                    <a:pt x="266033" y="60138"/>
                    <a:pt x="266033" y="60138"/>
                    <a:pt x="266033" y="60138"/>
                  </a:cubicBezTo>
                  <a:cubicBezTo>
                    <a:pt x="266033" y="60138"/>
                    <a:pt x="266033" y="60138"/>
                    <a:pt x="266033" y="60138"/>
                  </a:cubicBezTo>
                  <a:lnTo>
                    <a:pt x="266033" y="60138"/>
                  </a:lnTo>
                  <a:lnTo>
                    <a:pt x="266033" y="60138"/>
                  </a:lnTo>
                  <a:cubicBezTo>
                    <a:pt x="377134" y="61157"/>
                    <a:pt x="467851" y="149835"/>
                    <a:pt x="469889" y="261956"/>
                  </a:cubicBezTo>
                  <a:lnTo>
                    <a:pt x="469889" y="270110"/>
                  </a:ln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sp>
        <p:nvSpPr>
          <p:cNvPr id="48" name="Rectangle 47">
            <a:extLst>
              <a:ext uri="{FF2B5EF4-FFF2-40B4-BE49-F238E27FC236}">
                <a16:creationId xmlns:a16="http://schemas.microsoft.com/office/drawing/2014/main" id="{C3FC51DE-D10A-4DE8-A7E3-22FA2E4FC1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69877" y="5904087"/>
            <a:ext cx="6058183" cy="45719"/>
          </a:xfrm>
          <a:prstGeom prst="rect">
            <a:avLst/>
          </a:prstGeom>
          <a:solidFill>
            <a:schemeClr val="tx1">
              <a:alpha val="5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Slide Number Placeholder 51">
            <a:extLst>
              <a:ext uri="{FF2B5EF4-FFF2-40B4-BE49-F238E27FC236}">
                <a16:creationId xmlns:a16="http://schemas.microsoft.com/office/drawing/2014/main" id="{947A81F6-261F-44F4-B660-7BD323AE29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14</a:t>
            </a:fld>
            <a:endParaRPr lang="en-US" dirty="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8CDC0198-E919-4071-9C4B-5B3D19A467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ChangeAspect="1"/>
          </p:cNvGrpSpPr>
          <p:nvPr/>
        </p:nvGrpSpPr>
        <p:grpSpPr>
          <a:xfrm>
            <a:off x="1713143" y="3198674"/>
            <a:ext cx="906419" cy="906419"/>
            <a:chOff x="5482999" y="1607028"/>
            <a:chExt cx="1200866" cy="1200866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667DDF34-4085-4945-A320-585AC8EBAAF2}"/>
                </a:ext>
              </a:extLst>
            </p:cNvPr>
            <p:cNvSpPr/>
            <p:nvPr/>
          </p:nvSpPr>
          <p:spPr>
            <a:xfrm>
              <a:off x="5587207" y="1711236"/>
              <a:ext cx="992451" cy="992451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D521D40-9109-4214-B458-FAB53B1DA80D}"/>
                </a:ext>
              </a:extLst>
            </p:cNvPr>
            <p:cNvSpPr/>
            <p:nvPr/>
          </p:nvSpPr>
          <p:spPr>
            <a:xfrm>
              <a:off x="5482999" y="1607028"/>
              <a:ext cx="1200866" cy="1200866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62357697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>
            <a:extLst>
              <a:ext uri="{FF2B5EF4-FFF2-40B4-BE49-F238E27FC236}">
                <a16:creationId xmlns:a16="http://schemas.microsoft.com/office/drawing/2014/main" id="{5C84B00A-2062-4E70-8AD4-A114464A66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764584" y="2238573"/>
            <a:ext cx="10629202" cy="2291045"/>
          </a:xfrm>
          <a:prstGeom prst="rect">
            <a:avLst/>
          </a:prstGeom>
          <a:noFill/>
          <a:ln w="6350">
            <a:solidFill>
              <a:schemeClr val="bg1">
                <a:alpha val="2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D429F02-7E8D-405F-86D3-2E794F83D8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2FD735F-3532-48E3-982E-20E3B7CD4E7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5078931" y="3005055"/>
            <a:ext cx="2034138" cy="360445"/>
          </a:xfrm>
        </p:spPr>
        <p:txBody>
          <a:bodyPr/>
          <a:lstStyle/>
          <a:p>
            <a:r>
              <a:rPr lang="en-US" noProof="1"/>
              <a:t>Azure Sentinel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C4044465-8F5D-4E03-90E0-7A3034CF8A69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8828931" y="3005055"/>
            <a:ext cx="2034138" cy="360445"/>
          </a:xfrm>
        </p:spPr>
        <p:txBody>
          <a:bodyPr/>
          <a:lstStyle/>
          <a:p>
            <a:r>
              <a:rPr lang="en-US" noProof="1"/>
              <a:t>Azure Monitor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756F0BBC-32F1-4620-B380-877B895D8342}"/>
              </a:ext>
            </a:extLst>
          </p:cNvPr>
          <p:cNvSpPr>
            <a:spLocks noGrp="1"/>
          </p:cNvSpPr>
          <p:nvPr>
            <p:ph type="body" sz="quarter" idx="27"/>
          </p:nvPr>
        </p:nvSpPr>
        <p:spPr>
          <a:xfrm>
            <a:off x="1169578" y="2869443"/>
            <a:ext cx="2034138" cy="360445"/>
          </a:xfrm>
        </p:spPr>
        <p:txBody>
          <a:bodyPr/>
          <a:lstStyle/>
          <a:p>
            <a:r>
              <a:rPr lang="en-US" noProof="1"/>
              <a:t>Azure Advisor</a:t>
            </a:r>
          </a:p>
        </p:txBody>
      </p:sp>
      <p:sp>
        <p:nvSpPr>
          <p:cNvPr id="21" name="Title 20">
            <a:extLst>
              <a:ext uri="{FF2B5EF4-FFF2-40B4-BE49-F238E27FC236}">
                <a16:creationId xmlns:a16="http://schemas.microsoft.com/office/drawing/2014/main" id="{BC5F3A4A-2857-4A67-818B-E62AB2121E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vernance</a:t>
            </a:r>
          </a:p>
        </p:txBody>
      </p:sp>
      <p:sp>
        <p:nvSpPr>
          <p:cNvPr id="22" name="object 7" descr="Beige rectangle">
            <a:extLst>
              <a:ext uri="{FF2B5EF4-FFF2-40B4-BE49-F238E27FC236}">
                <a16:creationId xmlns:a16="http://schemas.microsoft.com/office/drawing/2014/main" id="{FEEE4553-844E-49F9-8166-2F2E938E3677}"/>
              </a:ext>
            </a:extLst>
          </p:cNvPr>
          <p:cNvSpPr/>
          <p:nvPr/>
        </p:nvSpPr>
        <p:spPr bwMode="white">
          <a:xfrm flipV="1">
            <a:off x="722099" y="1277068"/>
            <a:ext cx="3470764" cy="45719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B085FEF7-45BC-4B49-8329-097F23476A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9119476" y="1841895"/>
            <a:ext cx="1453048" cy="820207"/>
          </a:xfrm>
          <a:prstGeom prst="rect">
            <a:avLst/>
          </a:prstGeom>
          <a:noFill/>
          <a:ln w="6350">
            <a:solidFill>
              <a:schemeClr val="bg1">
                <a:alpha val="2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5CCC7563-285F-46AC-90A3-8D8D6F4944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460123" y="1706283"/>
            <a:ext cx="1453048" cy="820207"/>
          </a:xfrm>
          <a:prstGeom prst="rect">
            <a:avLst/>
          </a:prstGeom>
          <a:noFill/>
          <a:ln w="6350">
            <a:solidFill>
              <a:schemeClr val="bg1">
                <a:alpha val="2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8" name="Picture Placeholder 27" descr="Heart with pulse with solid fill">
            <a:extLst>
              <a:ext uri="{FF2B5EF4-FFF2-40B4-BE49-F238E27FC236}">
                <a16:creationId xmlns:a16="http://schemas.microsoft.com/office/drawing/2014/main" id="{D29F7366-7712-40D7-B0B2-4BFB6A0405BA}"/>
              </a:ext>
            </a:extLst>
          </p:cNvPr>
          <p:cNvPicPr>
            <a:picLocks noGrp="1" noChangeAspect="1"/>
          </p:cNvPicPr>
          <p:nvPr>
            <p:ph type="pic" sz="quarter" idx="2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9392848" y="1798846"/>
            <a:ext cx="906304" cy="906304"/>
          </a:xfrm>
        </p:spPr>
      </p:pic>
      <p:pic>
        <p:nvPicPr>
          <p:cNvPr id="30" name="Picture Placeholder 29">
            <a:extLst>
              <a:ext uri="{FF2B5EF4-FFF2-40B4-BE49-F238E27FC236}">
                <a16:creationId xmlns:a16="http://schemas.microsoft.com/office/drawing/2014/main" id="{A7D5C83D-B532-46D5-82D2-B60B024AED80}"/>
              </a:ext>
            </a:extLst>
          </p:cNvPr>
          <p:cNvPicPr>
            <a:picLocks noGrp="1" noChangeAspect="1"/>
          </p:cNvPicPr>
          <p:nvPr>
            <p:ph type="pic" sz="quarter" idx="3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6"/>
              </a:ext>
            </a:extLst>
          </a:blip>
          <a:srcRect/>
          <a:stretch/>
        </p:blipFill>
        <p:spPr>
          <a:xfrm>
            <a:off x="1733494" y="1861488"/>
            <a:ext cx="1395253" cy="784830"/>
          </a:xfrm>
        </p:spPr>
      </p:pic>
      <p:sp>
        <p:nvSpPr>
          <p:cNvPr id="25" name="Rectangle 24">
            <a:extLst>
              <a:ext uri="{FF2B5EF4-FFF2-40B4-BE49-F238E27FC236}">
                <a16:creationId xmlns:a16="http://schemas.microsoft.com/office/drawing/2014/main" id="{01A47850-696A-4153-953F-D3D2FB5C31A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369476" y="1841895"/>
            <a:ext cx="1453048" cy="820207"/>
          </a:xfrm>
          <a:prstGeom prst="rect">
            <a:avLst/>
          </a:prstGeom>
          <a:noFill/>
          <a:ln w="6350">
            <a:solidFill>
              <a:schemeClr val="bg1">
                <a:alpha val="2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6" name="Picture Placeholder 25">
            <a:extLst>
              <a:ext uri="{FF2B5EF4-FFF2-40B4-BE49-F238E27FC236}">
                <a16:creationId xmlns:a16="http://schemas.microsoft.com/office/drawing/2014/main" id="{BAC2E32D-D8C5-439B-A150-5D05F5743F70}"/>
              </a:ext>
            </a:extLst>
          </p:cNvPr>
          <p:cNvPicPr>
            <a:picLocks noGrp="1" noChangeAspect="1"/>
          </p:cNvPicPr>
          <p:nvPr>
            <p:ph type="pic" sz="quarter" idx="24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8"/>
              </a:ext>
            </a:extLst>
          </a:blip>
          <a:srcRect/>
          <a:stretch/>
        </p:blipFill>
        <p:spPr>
          <a:xfrm>
            <a:off x="5642847" y="1997100"/>
            <a:ext cx="1154165" cy="649218"/>
          </a:xfrm>
        </p:spPr>
      </p:pic>
      <p:sp>
        <p:nvSpPr>
          <p:cNvPr id="42" name="Text Placeholder 5">
            <a:extLst>
              <a:ext uri="{FF2B5EF4-FFF2-40B4-BE49-F238E27FC236}">
                <a16:creationId xmlns:a16="http://schemas.microsoft.com/office/drawing/2014/main" id="{ED62B327-2B04-4AB6-BEFF-A282C7F7B7B1}"/>
              </a:ext>
            </a:extLst>
          </p:cNvPr>
          <p:cNvSpPr txBox="1">
            <a:spLocks/>
          </p:cNvSpPr>
          <p:nvPr/>
        </p:nvSpPr>
        <p:spPr>
          <a:xfrm>
            <a:off x="4940491" y="5229394"/>
            <a:ext cx="2647664" cy="550822"/>
          </a:xfrm>
          <a:prstGeom prst="rect">
            <a:avLst/>
          </a:prstGeom>
          <a:solidFill>
            <a:schemeClr val="tx2"/>
          </a:solidFill>
        </p:spPr>
        <p:txBody>
          <a:bodyPr vert="horz" lIns="0" tIns="0" rIns="0" bIns="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None/>
              <a:defRPr sz="1800" b="0" kern="1200" cap="none" baseline="0">
                <a:solidFill>
                  <a:schemeClr val="accent1"/>
                </a:solidFill>
                <a:latin typeface="+mj-lt"/>
                <a:ea typeface="+mn-ea"/>
                <a:cs typeface="+mn-cs"/>
              </a:defRPr>
            </a:lvl1pPr>
            <a:lvl2pPr marL="26670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None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447675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None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62865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None/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809625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noProof="1"/>
              <a:t>Environment Recommendations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EB9EED28-CF7C-40D9-B060-D7233A735AA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431079" y="4066234"/>
            <a:ext cx="1453048" cy="820207"/>
          </a:xfrm>
          <a:prstGeom prst="rect">
            <a:avLst/>
          </a:prstGeom>
          <a:noFill/>
          <a:ln w="6350">
            <a:solidFill>
              <a:schemeClr val="bg1">
                <a:alpha val="2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4" name="Picture Placeholder 25" descr="Cloud Computing with solid fill">
            <a:extLst>
              <a:ext uri="{FF2B5EF4-FFF2-40B4-BE49-F238E27FC236}">
                <a16:creationId xmlns:a16="http://schemas.microsoft.com/office/drawing/2014/main" id="{9F1EC072-9CCA-4423-B11D-A238E4B25726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rcRect/>
          <a:stretch/>
        </p:blipFill>
        <p:spPr>
          <a:xfrm>
            <a:off x="5704451" y="4023185"/>
            <a:ext cx="906304" cy="906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64061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Placeholder 27" descr="Woman walking through a door">
            <a:extLst>
              <a:ext uri="{FF2B5EF4-FFF2-40B4-BE49-F238E27FC236}">
                <a16:creationId xmlns:a16="http://schemas.microsoft.com/office/drawing/2014/main" id="{86D7D4AC-BE7B-45B9-AF4A-E2AF1B6C796D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012000" cy="6858000"/>
          </a:xfr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DD509E5E-F68C-4F2B-8EC7-4325958603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69877" y="0"/>
            <a:ext cx="6058185" cy="6858000"/>
          </a:xfrm>
          <a:prstGeom prst="rect">
            <a:avLst/>
          </a:prstGeom>
          <a:solidFill>
            <a:schemeClr val="tx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AF7E39F-041F-4A45-A1CF-F8C269887D5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147343" y="2731934"/>
            <a:ext cx="6903253" cy="3172156"/>
          </a:xfr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/>
          <a:lstStyle/>
          <a:p>
            <a:r>
              <a:rPr lang="en-US" dirty="0"/>
              <a:t>Any question or doubt?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9BE4A06-2673-41EF-AF84-96B0EDEC0F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70207" y="3129954"/>
            <a:ext cx="4585966" cy="1008000"/>
          </a:xfrm>
        </p:spPr>
        <p:txBody>
          <a:bodyPr/>
          <a:lstStyle/>
          <a:p>
            <a:r>
              <a:rPr lang="en-US" dirty="0"/>
              <a:t>Q&amp;A </a:t>
            </a:r>
          </a:p>
        </p:txBody>
      </p:sp>
      <p:sp>
        <p:nvSpPr>
          <p:cNvPr id="9" name="object 7" descr="Beige rectangle">
            <a:extLst>
              <a:ext uri="{FF2B5EF4-FFF2-40B4-BE49-F238E27FC236}">
                <a16:creationId xmlns:a16="http://schemas.microsoft.com/office/drawing/2014/main" id="{400AB11A-4D5E-4CDE-BB60-C8578F59C3E0}"/>
              </a:ext>
            </a:extLst>
          </p:cNvPr>
          <p:cNvSpPr/>
          <p:nvPr/>
        </p:nvSpPr>
        <p:spPr bwMode="white">
          <a:xfrm>
            <a:off x="1793360" y="4332687"/>
            <a:ext cx="4104000" cy="0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grpSp>
        <p:nvGrpSpPr>
          <p:cNvPr id="36" name="Group 35" descr="Icon Lightbulb">
            <a:extLst>
              <a:ext uri="{FF2B5EF4-FFF2-40B4-BE49-F238E27FC236}">
                <a16:creationId xmlns:a16="http://schemas.microsoft.com/office/drawing/2014/main" id="{840CA54E-FBB9-4848-A45D-E086AA4A5012}"/>
              </a:ext>
            </a:extLst>
          </p:cNvPr>
          <p:cNvGrpSpPr>
            <a:grpSpLocks noChangeAspect="1"/>
          </p:cNvGrpSpPr>
          <p:nvPr/>
        </p:nvGrpSpPr>
        <p:grpSpPr>
          <a:xfrm>
            <a:off x="1985345" y="3363146"/>
            <a:ext cx="362015" cy="584795"/>
            <a:chOff x="1684741" y="3186732"/>
            <a:chExt cx="530027" cy="856197"/>
          </a:xfrm>
        </p:grpSpPr>
        <p:sp>
          <p:nvSpPr>
            <p:cNvPr id="32" name="Freeform: Shape 31">
              <a:extLst>
                <a:ext uri="{FF2B5EF4-FFF2-40B4-BE49-F238E27FC236}">
                  <a16:creationId xmlns:a16="http://schemas.microsoft.com/office/drawing/2014/main" id="{B8ABB65B-B8A5-4C0E-BE4C-E88A7BB3E8A2}"/>
                </a:ext>
              </a:extLst>
            </p:cNvPr>
            <p:cNvSpPr/>
            <p:nvPr/>
          </p:nvSpPr>
          <p:spPr>
            <a:xfrm>
              <a:off x="1817248" y="3777916"/>
              <a:ext cx="265013" cy="61157"/>
            </a:xfrm>
            <a:custGeom>
              <a:avLst/>
              <a:gdLst>
                <a:gd name="connsiteX0" fmla="*/ 30578 w 265013"/>
                <a:gd name="connsiteY0" fmla="*/ 0 h 61156"/>
                <a:gd name="connsiteX1" fmla="*/ 234435 w 265013"/>
                <a:gd name="connsiteY1" fmla="*/ 0 h 61156"/>
                <a:gd name="connsiteX2" fmla="*/ 265013 w 265013"/>
                <a:gd name="connsiteY2" fmla="*/ 30578 h 61156"/>
                <a:gd name="connsiteX3" fmla="*/ 234435 w 265013"/>
                <a:gd name="connsiteY3" fmla="*/ 61157 h 61156"/>
                <a:gd name="connsiteX4" fmla="*/ 30578 w 265013"/>
                <a:gd name="connsiteY4" fmla="*/ 61157 h 61156"/>
                <a:gd name="connsiteX5" fmla="*/ 0 w 265013"/>
                <a:gd name="connsiteY5" fmla="*/ 30578 h 61156"/>
                <a:gd name="connsiteX6" fmla="*/ 30578 w 265013"/>
                <a:gd name="connsiteY6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5013" h="61156">
                  <a:moveTo>
                    <a:pt x="30578" y="0"/>
                  </a:moveTo>
                  <a:lnTo>
                    <a:pt x="234435" y="0"/>
                  </a:lnTo>
                  <a:cubicBezTo>
                    <a:pt x="251763" y="0"/>
                    <a:pt x="265013" y="13251"/>
                    <a:pt x="265013" y="30578"/>
                  </a:cubicBezTo>
                  <a:cubicBezTo>
                    <a:pt x="265013" y="47906"/>
                    <a:pt x="251763" y="61157"/>
                    <a:pt x="234435" y="61157"/>
                  </a:cubicBezTo>
                  <a:lnTo>
                    <a:pt x="30578" y="61157"/>
                  </a:lnTo>
                  <a:cubicBezTo>
                    <a:pt x="13251" y="61157"/>
                    <a:pt x="0" y="47906"/>
                    <a:pt x="0" y="30578"/>
                  </a:cubicBezTo>
                  <a:cubicBezTo>
                    <a:pt x="0" y="13251"/>
                    <a:pt x="13251" y="0"/>
                    <a:pt x="30578" y="0"/>
                  </a:cubicBez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D71DD07A-CE80-41D5-AEEB-65192AD34639}"/>
                </a:ext>
              </a:extLst>
            </p:cNvPr>
            <p:cNvSpPr/>
            <p:nvPr/>
          </p:nvSpPr>
          <p:spPr>
            <a:xfrm>
              <a:off x="1817248" y="3879844"/>
              <a:ext cx="265013" cy="61157"/>
            </a:xfrm>
            <a:custGeom>
              <a:avLst/>
              <a:gdLst>
                <a:gd name="connsiteX0" fmla="*/ 30578 w 265013"/>
                <a:gd name="connsiteY0" fmla="*/ 0 h 61156"/>
                <a:gd name="connsiteX1" fmla="*/ 234435 w 265013"/>
                <a:gd name="connsiteY1" fmla="*/ 0 h 61156"/>
                <a:gd name="connsiteX2" fmla="*/ 265013 w 265013"/>
                <a:gd name="connsiteY2" fmla="*/ 30578 h 61156"/>
                <a:gd name="connsiteX3" fmla="*/ 234435 w 265013"/>
                <a:gd name="connsiteY3" fmla="*/ 61157 h 61156"/>
                <a:gd name="connsiteX4" fmla="*/ 30578 w 265013"/>
                <a:gd name="connsiteY4" fmla="*/ 61157 h 61156"/>
                <a:gd name="connsiteX5" fmla="*/ 0 w 265013"/>
                <a:gd name="connsiteY5" fmla="*/ 30578 h 61156"/>
                <a:gd name="connsiteX6" fmla="*/ 30578 w 265013"/>
                <a:gd name="connsiteY6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5013" h="61156">
                  <a:moveTo>
                    <a:pt x="30578" y="0"/>
                  </a:moveTo>
                  <a:lnTo>
                    <a:pt x="234435" y="0"/>
                  </a:lnTo>
                  <a:cubicBezTo>
                    <a:pt x="251763" y="0"/>
                    <a:pt x="265013" y="13251"/>
                    <a:pt x="265013" y="30578"/>
                  </a:cubicBezTo>
                  <a:cubicBezTo>
                    <a:pt x="265013" y="47906"/>
                    <a:pt x="251763" y="61157"/>
                    <a:pt x="234435" y="61157"/>
                  </a:cubicBezTo>
                  <a:lnTo>
                    <a:pt x="30578" y="61157"/>
                  </a:lnTo>
                  <a:cubicBezTo>
                    <a:pt x="13251" y="61157"/>
                    <a:pt x="0" y="47906"/>
                    <a:pt x="0" y="30578"/>
                  </a:cubicBezTo>
                  <a:cubicBezTo>
                    <a:pt x="0" y="13251"/>
                    <a:pt x="13251" y="0"/>
                    <a:pt x="30578" y="0"/>
                  </a:cubicBez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4" name="Freeform: Shape 33">
              <a:extLst>
                <a:ext uri="{FF2B5EF4-FFF2-40B4-BE49-F238E27FC236}">
                  <a16:creationId xmlns:a16="http://schemas.microsoft.com/office/drawing/2014/main" id="{0522D638-DE3D-438D-8C73-954C32D8CB63}"/>
                </a:ext>
              </a:extLst>
            </p:cNvPr>
            <p:cNvSpPr/>
            <p:nvPr/>
          </p:nvSpPr>
          <p:spPr>
            <a:xfrm>
              <a:off x="1883501" y="3981772"/>
              <a:ext cx="132507" cy="61157"/>
            </a:xfrm>
            <a:custGeom>
              <a:avLst/>
              <a:gdLst>
                <a:gd name="connsiteX0" fmla="*/ 0 w 132506"/>
                <a:gd name="connsiteY0" fmla="*/ 0 h 61156"/>
                <a:gd name="connsiteX1" fmla="*/ 66253 w 132506"/>
                <a:gd name="connsiteY1" fmla="*/ 61157 h 61156"/>
                <a:gd name="connsiteX2" fmla="*/ 132507 w 132506"/>
                <a:gd name="connsiteY2" fmla="*/ 0 h 61156"/>
                <a:gd name="connsiteX3" fmla="*/ 0 w 132506"/>
                <a:gd name="connsiteY3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2506" h="61156">
                  <a:moveTo>
                    <a:pt x="0" y="0"/>
                  </a:moveTo>
                  <a:cubicBezTo>
                    <a:pt x="3058" y="34656"/>
                    <a:pt x="31598" y="61157"/>
                    <a:pt x="66253" y="61157"/>
                  </a:cubicBezTo>
                  <a:cubicBezTo>
                    <a:pt x="100909" y="61157"/>
                    <a:pt x="129449" y="34656"/>
                    <a:pt x="13250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01AB190E-B14D-440E-9910-B22D8C998B54}"/>
                </a:ext>
              </a:extLst>
            </p:cNvPr>
            <p:cNvSpPr/>
            <p:nvPr/>
          </p:nvSpPr>
          <p:spPr>
            <a:xfrm>
              <a:off x="1684741" y="3186732"/>
              <a:ext cx="530027" cy="550412"/>
            </a:xfrm>
            <a:custGeom>
              <a:avLst/>
              <a:gdLst>
                <a:gd name="connsiteX0" fmla="*/ 265013 w 530026"/>
                <a:gd name="connsiteY0" fmla="*/ 0 h 550412"/>
                <a:gd name="connsiteX1" fmla="*/ 265013 w 530026"/>
                <a:gd name="connsiteY1" fmla="*/ 0 h 550412"/>
                <a:gd name="connsiteX2" fmla="*/ 265013 w 530026"/>
                <a:gd name="connsiteY2" fmla="*/ 0 h 550412"/>
                <a:gd name="connsiteX3" fmla="*/ 0 w 530026"/>
                <a:gd name="connsiteY3" fmla="*/ 261956 h 550412"/>
                <a:gd name="connsiteX4" fmla="*/ 0 w 530026"/>
                <a:gd name="connsiteY4" fmla="*/ 271129 h 550412"/>
                <a:gd name="connsiteX5" fmla="*/ 18347 w 530026"/>
                <a:gd name="connsiteY5" fmla="*/ 362864 h 550412"/>
                <a:gd name="connsiteX6" fmla="*/ 64215 w 530026"/>
                <a:gd name="connsiteY6" fmla="*/ 438291 h 550412"/>
                <a:gd name="connsiteX7" fmla="*/ 126391 w 530026"/>
                <a:gd name="connsiteY7" fmla="*/ 539200 h 550412"/>
                <a:gd name="connsiteX8" fmla="*/ 144738 w 530026"/>
                <a:gd name="connsiteY8" fmla="*/ 550412 h 550412"/>
                <a:gd name="connsiteX9" fmla="*/ 385289 w 530026"/>
                <a:gd name="connsiteY9" fmla="*/ 550412 h 550412"/>
                <a:gd name="connsiteX10" fmla="*/ 403636 w 530026"/>
                <a:gd name="connsiteY10" fmla="*/ 539200 h 550412"/>
                <a:gd name="connsiteX11" fmla="*/ 465812 w 530026"/>
                <a:gd name="connsiteY11" fmla="*/ 438291 h 550412"/>
                <a:gd name="connsiteX12" fmla="*/ 511680 w 530026"/>
                <a:gd name="connsiteY12" fmla="*/ 362864 h 550412"/>
                <a:gd name="connsiteX13" fmla="*/ 530027 w 530026"/>
                <a:gd name="connsiteY13" fmla="*/ 271129 h 550412"/>
                <a:gd name="connsiteX14" fmla="*/ 530027 w 530026"/>
                <a:gd name="connsiteY14" fmla="*/ 261956 h 550412"/>
                <a:gd name="connsiteX15" fmla="*/ 265013 w 530026"/>
                <a:gd name="connsiteY15" fmla="*/ 0 h 550412"/>
                <a:gd name="connsiteX16" fmla="*/ 468870 w 530026"/>
                <a:gd name="connsiteY16" fmla="*/ 270110 h 550412"/>
                <a:gd name="connsiteX17" fmla="*/ 454600 w 530026"/>
                <a:gd name="connsiteY17" fmla="*/ 341460 h 550412"/>
                <a:gd name="connsiteX18" fmla="*/ 419944 w 530026"/>
                <a:gd name="connsiteY18" fmla="*/ 397520 h 550412"/>
                <a:gd name="connsiteX19" fmla="*/ 360826 w 530026"/>
                <a:gd name="connsiteY19" fmla="*/ 489256 h 550412"/>
                <a:gd name="connsiteX20" fmla="*/ 265013 w 530026"/>
                <a:gd name="connsiteY20" fmla="*/ 489256 h 550412"/>
                <a:gd name="connsiteX21" fmla="*/ 170220 w 530026"/>
                <a:gd name="connsiteY21" fmla="*/ 489256 h 550412"/>
                <a:gd name="connsiteX22" fmla="*/ 111102 w 530026"/>
                <a:gd name="connsiteY22" fmla="*/ 397520 h 550412"/>
                <a:gd name="connsiteX23" fmla="*/ 76446 w 530026"/>
                <a:gd name="connsiteY23" fmla="*/ 341460 h 550412"/>
                <a:gd name="connsiteX24" fmla="*/ 62176 w 530026"/>
                <a:gd name="connsiteY24" fmla="*/ 270110 h 550412"/>
                <a:gd name="connsiteX25" fmla="*/ 62176 w 530026"/>
                <a:gd name="connsiteY25" fmla="*/ 261956 h 550412"/>
                <a:gd name="connsiteX26" fmla="*/ 266033 w 530026"/>
                <a:gd name="connsiteY26" fmla="*/ 60138 h 550412"/>
                <a:gd name="connsiteX27" fmla="*/ 266033 w 530026"/>
                <a:gd name="connsiteY27" fmla="*/ 60138 h 550412"/>
                <a:gd name="connsiteX28" fmla="*/ 266033 w 530026"/>
                <a:gd name="connsiteY28" fmla="*/ 60138 h 550412"/>
                <a:gd name="connsiteX29" fmla="*/ 266033 w 530026"/>
                <a:gd name="connsiteY29" fmla="*/ 60138 h 550412"/>
                <a:gd name="connsiteX30" fmla="*/ 266033 w 530026"/>
                <a:gd name="connsiteY30" fmla="*/ 60138 h 550412"/>
                <a:gd name="connsiteX31" fmla="*/ 266033 w 530026"/>
                <a:gd name="connsiteY31" fmla="*/ 60138 h 550412"/>
                <a:gd name="connsiteX32" fmla="*/ 266033 w 530026"/>
                <a:gd name="connsiteY32" fmla="*/ 60138 h 550412"/>
                <a:gd name="connsiteX33" fmla="*/ 469889 w 530026"/>
                <a:gd name="connsiteY33" fmla="*/ 261956 h 550412"/>
                <a:gd name="connsiteX34" fmla="*/ 469889 w 530026"/>
                <a:gd name="connsiteY34" fmla="*/ 270110 h 5504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530026" h="550412">
                  <a:moveTo>
                    <a:pt x="265013" y="0"/>
                  </a:moveTo>
                  <a:cubicBezTo>
                    <a:pt x="265013" y="0"/>
                    <a:pt x="265013" y="0"/>
                    <a:pt x="265013" y="0"/>
                  </a:cubicBezTo>
                  <a:cubicBezTo>
                    <a:pt x="265013" y="0"/>
                    <a:pt x="265013" y="0"/>
                    <a:pt x="265013" y="0"/>
                  </a:cubicBezTo>
                  <a:cubicBezTo>
                    <a:pt x="120275" y="1019"/>
                    <a:pt x="3058" y="117217"/>
                    <a:pt x="0" y="261956"/>
                  </a:cubicBezTo>
                  <a:lnTo>
                    <a:pt x="0" y="271129"/>
                  </a:lnTo>
                  <a:cubicBezTo>
                    <a:pt x="1019" y="302727"/>
                    <a:pt x="7135" y="333305"/>
                    <a:pt x="18347" y="362864"/>
                  </a:cubicBezTo>
                  <a:cubicBezTo>
                    <a:pt x="29559" y="390385"/>
                    <a:pt x="44848" y="415867"/>
                    <a:pt x="64215" y="438291"/>
                  </a:cubicBezTo>
                  <a:cubicBezTo>
                    <a:pt x="88678" y="464793"/>
                    <a:pt x="115179" y="516776"/>
                    <a:pt x="126391" y="539200"/>
                  </a:cubicBezTo>
                  <a:cubicBezTo>
                    <a:pt x="129449" y="546335"/>
                    <a:pt x="136584" y="550412"/>
                    <a:pt x="144738" y="550412"/>
                  </a:cubicBezTo>
                  <a:lnTo>
                    <a:pt x="385289" y="550412"/>
                  </a:lnTo>
                  <a:cubicBezTo>
                    <a:pt x="393443" y="550412"/>
                    <a:pt x="400578" y="546335"/>
                    <a:pt x="403636" y="539200"/>
                  </a:cubicBezTo>
                  <a:cubicBezTo>
                    <a:pt x="414848" y="516776"/>
                    <a:pt x="441349" y="464793"/>
                    <a:pt x="465812" y="438291"/>
                  </a:cubicBezTo>
                  <a:cubicBezTo>
                    <a:pt x="485178" y="415867"/>
                    <a:pt x="501487" y="390385"/>
                    <a:pt x="511680" y="362864"/>
                  </a:cubicBezTo>
                  <a:cubicBezTo>
                    <a:pt x="522892" y="333305"/>
                    <a:pt x="529008" y="302727"/>
                    <a:pt x="530027" y="271129"/>
                  </a:cubicBezTo>
                  <a:lnTo>
                    <a:pt x="530027" y="261956"/>
                  </a:lnTo>
                  <a:cubicBezTo>
                    <a:pt x="526969" y="117217"/>
                    <a:pt x="409752" y="1019"/>
                    <a:pt x="265013" y="0"/>
                  </a:cubicBezTo>
                  <a:close/>
                  <a:moveTo>
                    <a:pt x="468870" y="270110"/>
                  </a:moveTo>
                  <a:cubicBezTo>
                    <a:pt x="467851" y="294573"/>
                    <a:pt x="462754" y="319035"/>
                    <a:pt x="454600" y="341460"/>
                  </a:cubicBezTo>
                  <a:cubicBezTo>
                    <a:pt x="446446" y="361845"/>
                    <a:pt x="435234" y="381212"/>
                    <a:pt x="419944" y="397520"/>
                  </a:cubicBezTo>
                  <a:cubicBezTo>
                    <a:pt x="396501" y="426060"/>
                    <a:pt x="376115" y="456638"/>
                    <a:pt x="360826" y="489256"/>
                  </a:cubicBezTo>
                  <a:lnTo>
                    <a:pt x="265013" y="489256"/>
                  </a:lnTo>
                  <a:lnTo>
                    <a:pt x="170220" y="489256"/>
                  </a:lnTo>
                  <a:cubicBezTo>
                    <a:pt x="153912" y="456638"/>
                    <a:pt x="133526" y="426060"/>
                    <a:pt x="111102" y="397520"/>
                  </a:cubicBezTo>
                  <a:cubicBezTo>
                    <a:pt x="96832" y="381212"/>
                    <a:pt x="84600" y="361845"/>
                    <a:pt x="76446" y="341460"/>
                  </a:cubicBezTo>
                  <a:cubicBezTo>
                    <a:pt x="67273" y="319035"/>
                    <a:pt x="63196" y="294573"/>
                    <a:pt x="62176" y="270110"/>
                  </a:cubicBezTo>
                  <a:lnTo>
                    <a:pt x="62176" y="261956"/>
                  </a:lnTo>
                  <a:cubicBezTo>
                    <a:pt x="64215" y="150854"/>
                    <a:pt x="154931" y="61157"/>
                    <a:pt x="266033" y="60138"/>
                  </a:cubicBezTo>
                  <a:lnTo>
                    <a:pt x="266033" y="60138"/>
                  </a:lnTo>
                  <a:lnTo>
                    <a:pt x="266033" y="60138"/>
                  </a:lnTo>
                  <a:cubicBezTo>
                    <a:pt x="266033" y="60138"/>
                    <a:pt x="266033" y="60138"/>
                    <a:pt x="266033" y="60138"/>
                  </a:cubicBezTo>
                  <a:cubicBezTo>
                    <a:pt x="266033" y="60138"/>
                    <a:pt x="266033" y="60138"/>
                    <a:pt x="266033" y="60138"/>
                  </a:cubicBezTo>
                  <a:lnTo>
                    <a:pt x="266033" y="60138"/>
                  </a:lnTo>
                  <a:lnTo>
                    <a:pt x="266033" y="60138"/>
                  </a:lnTo>
                  <a:cubicBezTo>
                    <a:pt x="377134" y="61157"/>
                    <a:pt x="467851" y="149835"/>
                    <a:pt x="469889" y="261956"/>
                  </a:cubicBezTo>
                  <a:lnTo>
                    <a:pt x="469889" y="270110"/>
                  </a:ln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sp>
        <p:nvSpPr>
          <p:cNvPr id="48" name="Rectangle 47">
            <a:extLst>
              <a:ext uri="{FF2B5EF4-FFF2-40B4-BE49-F238E27FC236}">
                <a16:creationId xmlns:a16="http://schemas.microsoft.com/office/drawing/2014/main" id="{C3FC51DE-D10A-4DE8-A7E3-22FA2E4FC1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69877" y="5904087"/>
            <a:ext cx="6058183" cy="45719"/>
          </a:xfrm>
          <a:prstGeom prst="rect">
            <a:avLst/>
          </a:prstGeom>
          <a:solidFill>
            <a:schemeClr val="tx1">
              <a:alpha val="5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Slide Number Placeholder 51">
            <a:extLst>
              <a:ext uri="{FF2B5EF4-FFF2-40B4-BE49-F238E27FC236}">
                <a16:creationId xmlns:a16="http://schemas.microsoft.com/office/drawing/2014/main" id="{947A81F6-261F-44F4-B660-7BD323AE29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16</a:t>
            </a:fld>
            <a:endParaRPr lang="en-US" dirty="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8CDC0198-E919-4071-9C4B-5B3D19A467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ChangeAspect="1"/>
          </p:cNvGrpSpPr>
          <p:nvPr/>
        </p:nvGrpSpPr>
        <p:grpSpPr>
          <a:xfrm>
            <a:off x="1713143" y="3198674"/>
            <a:ext cx="906419" cy="906419"/>
            <a:chOff x="5482999" y="1607028"/>
            <a:chExt cx="1200866" cy="1200866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667DDF34-4085-4945-A320-585AC8EBAAF2}"/>
                </a:ext>
              </a:extLst>
            </p:cNvPr>
            <p:cNvSpPr/>
            <p:nvPr/>
          </p:nvSpPr>
          <p:spPr>
            <a:xfrm>
              <a:off x="5587207" y="1711236"/>
              <a:ext cx="992451" cy="992451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D521D40-9109-4214-B458-FAB53B1DA80D}"/>
                </a:ext>
              </a:extLst>
            </p:cNvPr>
            <p:cNvSpPr/>
            <p:nvPr/>
          </p:nvSpPr>
          <p:spPr>
            <a:xfrm>
              <a:off x="5482999" y="1607028"/>
              <a:ext cx="1200866" cy="1200866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54668346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Placeholder 16" descr="Scientist looking at test tube">
            <a:extLst>
              <a:ext uri="{FF2B5EF4-FFF2-40B4-BE49-F238E27FC236}">
                <a16:creationId xmlns:a16="http://schemas.microsoft.com/office/drawing/2014/main" id="{F923CFB6-5709-405C-8762-B310D3F21953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C17F5BF1-88DB-42F2-98A6-4C7FBFC311C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ank</a:t>
            </a:r>
            <a:br>
              <a:rPr lang="en-US" dirty="0"/>
            </a:br>
            <a:r>
              <a:rPr lang="en-US" dirty="0"/>
              <a:t>you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E7E363B-55F5-4528-8A9D-A5D90055CD9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Monica Dodero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45FEE4F-333C-40EF-B46D-8D25C79C05D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ndodero@dummyms.com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5F44DEB-FABF-4ADE-B7EB-29DFAFA3DFF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+506 4845 1045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F795760-75DB-4415-BB10-2C6299BBF11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Cloud Solutions Architect</a:t>
            </a:r>
          </a:p>
        </p:txBody>
      </p:sp>
      <p:sp>
        <p:nvSpPr>
          <p:cNvPr id="19" name="object 7" descr="Beige rectangle">
            <a:extLst>
              <a:ext uri="{FF2B5EF4-FFF2-40B4-BE49-F238E27FC236}">
                <a16:creationId xmlns:a16="http://schemas.microsoft.com/office/drawing/2014/main" id="{2D7851E8-1907-4C8A-A16F-E461B5BFA940}"/>
              </a:ext>
            </a:extLst>
          </p:cNvPr>
          <p:cNvSpPr/>
          <p:nvPr/>
        </p:nvSpPr>
        <p:spPr bwMode="white">
          <a:xfrm flipV="1">
            <a:off x="1204699" y="3791668"/>
            <a:ext cx="3470764" cy="45719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grpSp>
        <p:nvGrpSpPr>
          <p:cNvPr id="46" name="Group 45" descr="Icon Phone">
            <a:extLst>
              <a:ext uri="{FF2B5EF4-FFF2-40B4-BE49-F238E27FC236}">
                <a16:creationId xmlns:a16="http://schemas.microsoft.com/office/drawing/2014/main" id="{4BB2D73A-DB1F-47D9-9BDA-D6F01A0EDC06}"/>
              </a:ext>
            </a:extLst>
          </p:cNvPr>
          <p:cNvGrpSpPr/>
          <p:nvPr/>
        </p:nvGrpSpPr>
        <p:grpSpPr>
          <a:xfrm>
            <a:off x="1365937" y="5637315"/>
            <a:ext cx="297521" cy="297521"/>
            <a:chOff x="1334697" y="5606075"/>
            <a:chExt cx="360000" cy="360000"/>
          </a:xfrm>
        </p:grpSpPr>
        <p:sp>
          <p:nvSpPr>
            <p:cNvPr id="47" name="Freeform: Shape 46">
              <a:extLst>
                <a:ext uri="{FF2B5EF4-FFF2-40B4-BE49-F238E27FC236}">
                  <a16:creationId xmlns:a16="http://schemas.microsoft.com/office/drawing/2014/main" id="{3C40AF29-F294-4B60-B5B4-56011134948E}"/>
                </a:ext>
              </a:extLst>
            </p:cNvPr>
            <p:cNvSpPr/>
            <p:nvPr/>
          </p:nvSpPr>
          <p:spPr>
            <a:xfrm>
              <a:off x="1423220" y="5624464"/>
              <a:ext cx="257175" cy="257175"/>
            </a:xfrm>
            <a:custGeom>
              <a:avLst/>
              <a:gdLst>
                <a:gd name="connsiteX0" fmla="*/ 0 w 257175"/>
                <a:gd name="connsiteY0" fmla="*/ 163664 h 257175"/>
                <a:gd name="connsiteX1" fmla="*/ 163664 w 257175"/>
                <a:gd name="connsiteY1" fmla="*/ 0 h 257175"/>
                <a:gd name="connsiteX2" fmla="*/ 261323 w 257175"/>
                <a:gd name="connsiteY2" fmla="*/ 97659 h 257175"/>
                <a:gd name="connsiteX3" fmla="*/ 97659 w 257175"/>
                <a:gd name="connsiteY3" fmla="*/ 261323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57175" h="257175">
                  <a:moveTo>
                    <a:pt x="0" y="163664"/>
                  </a:moveTo>
                  <a:lnTo>
                    <a:pt x="163664" y="0"/>
                  </a:lnTo>
                  <a:lnTo>
                    <a:pt x="261323" y="97659"/>
                  </a:lnTo>
                  <a:lnTo>
                    <a:pt x="97659" y="261323"/>
                  </a:lnTo>
                  <a:close/>
                </a:path>
              </a:pathLst>
            </a:custGeom>
            <a:noFill/>
            <a:ln w="23813" cap="flat">
              <a:solidFill>
                <a:schemeClr val="accent1"/>
              </a:solidFill>
              <a:prstDash val="solid"/>
              <a:round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48" name="Freeform: Shape 47">
              <a:extLst>
                <a:ext uri="{FF2B5EF4-FFF2-40B4-BE49-F238E27FC236}">
                  <a16:creationId xmlns:a16="http://schemas.microsoft.com/office/drawing/2014/main" id="{82F5782C-5E0E-47EA-861C-88990A8D95DF}"/>
                </a:ext>
              </a:extLst>
            </p:cNvPr>
            <p:cNvSpPr/>
            <p:nvPr/>
          </p:nvSpPr>
          <p:spPr>
            <a:xfrm>
              <a:off x="1491815" y="5800385"/>
              <a:ext cx="9525" cy="9525"/>
            </a:xfrm>
            <a:custGeom>
              <a:avLst/>
              <a:gdLst>
                <a:gd name="connsiteX0" fmla="*/ 0 w 9525"/>
                <a:gd name="connsiteY0" fmla="*/ 0 h 9525"/>
                <a:gd name="connsiteX1" fmla="*/ 17145 w 9525"/>
                <a:gd name="connsiteY1" fmla="*/ 18098 h 9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9525" h="9525">
                  <a:moveTo>
                    <a:pt x="0" y="0"/>
                  </a:moveTo>
                  <a:lnTo>
                    <a:pt x="17145" y="18098"/>
                  </a:lnTo>
                </a:path>
              </a:pathLst>
            </a:custGeom>
            <a:ln w="23813" cap="flat">
              <a:solidFill>
                <a:schemeClr val="accent1"/>
              </a:solidFill>
              <a:prstDash val="solid"/>
              <a:round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49" name="Freeform: Shape 48">
              <a:extLst>
                <a:ext uri="{FF2B5EF4-FFF2-40B4-BE49-F238E27FC236}">
                  <a16:creationId xmlns:a16="http://schemas.microsoft.com/office/drawing/2014/main" id="{0ACDDF69-03CD-491C-A9E4-08E5726C5BD3}"/>
                </a:ext>
              </a:extLst>
            </p:cNvPr>
            <p:cNvSpPr/>
            <p:nvPr/>
          </p:nvSpPr>
          <p:spPr>
            <a:xfrm>
              <a:off x="1334697" y="5606075"/>
              <a:ext cx="360000" cy="360000"/>
            </a:xfrm>
            <a:custGeom>
              <a:avLst/>
              <a:gdLst>
                <a:gd name="connsiteX0" fmla="*/ 0 w 360000"/>
                <a:gd name="connsiteY0" fmla="*/ 0 h 360000"/>
                <a:gd name="connsiteX1" fmla="*/ 185104 w 360000"/>
                <a:gd name="connsiteY1" fmla="*/ 0 h 360000"/>
                <a:gd name="connsiteX2" fmla="*/ 185104 w 360000"/>
                <a:gd name="connsiteY2" fmla="*/ 172694 h 360000"/>
                <a:gd name="connsiteX3" fmla="*/ 360000 w 360000"/>
                <a:gd name="connsiteY3" fmla="*/ 172694 h 360000"/>
                <a:gd name="connsiteX4" fmla="*/ 360000 w 360000"/>
                <a:gd name="connsiteY4" fmla="*/ 360000 h 360000"/>
                <a:gd name="connsiteX5" fmla="*/ 0 w 360000"/>
                <a:gd name="connsiteY5" fmla="*/ 360000 h 360000"/>
                <a:gd name="connsiteX0" fmla="*/ 185104 w 360000"/>
                <a:gd name="connsiteY0" fmla="*/ 172694 h 360000"/>
                <a:gd name="connsiteX1" fmla="*/ 360000 w 360000"/>
                <a:gd name="connsiteY1" fmla="*/ 172694 h 360000"/>
                <a:gd name="connsiteX2" fmla="*/ 360000 w 360000"/>
                <a:gd name="connsiteY2" fmla="*/ 360000 h 360000"/>
                <a:gd name="connsiteX3" fmla="*/ 0 w 360000"/>
                <a:gd name="connsiteY3" fmla="*/ 360000 h 360000"/>
                <a:gd name="connsiteX4" fmla="*/ 0 w 360000"/>
                <a:gd name="connsiteY4" fmla="*/ 0 h 360000"/>
                <a:gd name="connsiteX5" fmla="*/ 185104 w 360000"/>
                <a:gd name="connsiteY5" fmla="*/ 0 h 360000"/>
                <a:gd name="connsiteX6" fmla="*/ 276544 w 360000"/>
                <a:gd name="connsiteY6" fmla="*/ 264134 h 360000"/>
                <a:gd name="connsiteX0" fmla="*/ 185104 w 360000"/>
                <a:gd name="connsiteY0" fmla="*/ 172694 h 360000"/>
                <a:gd name="connsiteX1" fmla="*/ 360000 w 360000"/>
                <a:gd name="connsiteY1" fmla="*/ 172694 h 360000"/>
                <a:gd name="connsiteX2" fmla="*/ 360000 w 360000"/>
                <a:gd name="connsiteY2" fmla="*/ 360000 h 360000"/>
                <a:gd name="connsiteX3" fmla="*/ 0 w 360000"/>
                <a:gd name="connsiteY3" fmla="*/ 360000 h 360000"/>
                <a:gd name="connsiteX4" fmla="*/ 0 w 360000"/>
                <a:gd name="connsiteY4" fmla="*/ 0 h 360000"/>
                <a:gd name="connsiteX5" fmla="*/ 185104 w 360000"/>
                <a:gd name="connsiteY5" fmla="*/ 0 h 360000"/>
                <a:gd name="connsiteX0" fmla="*/ 360000 w 360000"/>
                <a:gd name="connsiteY0" fmla="*/ 172694 h 360000"/>
                <a:gd name="connsiteX1" fmla="*/ 360000 w 360000"/>
                <a:gd name="connsiteY1" fmla="*/ 360000 h 360000"/>
                <a:gd name="connsiteX2" fmla="*/ 0 w 360000"/>
                <a:gd name="connsiteY2" fmla="*/ 360000 h 360000"/>
                <a:gd name="connsiteX3" fmla="*/ 0 w 360000"/>
                <a:gd name="connsiteY3" fmla="*/ 0 h 360000"/>
                <a:gd name="connsiteX4" fmla="*/ 185104 w 360000"/>
                <a:gd name="connsiteY4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0000" h="360000">
                  <a:moveTo>
                    <a:pt x="360000" y="172694"/>
                  </a:moveTo>
                  <a:lnTo>
                    <a:pt x="360000" y="360000"/>
                  </a:lnTo>
                  <a:lnTo>
                    <a:pt x="0" y="360000"/>
                  </a:lnTo>
                  <a:lnTo>
                    <a:pt x="0" y="0"/>
                  </a:lnTo>
                  <a:lnTo>
                    <a:pt x="185104" y="0"/>
                  </a:lnTo>
                </a:path>
              </a:pathLst>
            </a:custGeom>
            <a:noFill/>
            <a:ln w="9525" cap="flat">
              <a:solidFill>
                <a:schemeClr val="bg1">
                  <a:lumMod val="75000"/>
                </a:schemeClr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grpSp>
        <p:nvGrpSpPr>
          <p:cNvPr id="50" name="Group 49" descr="Icon Email">
            <a:extLst>
              <a:ext uri="{FF2B5EF4-FFF2-40B4-BE49-F238E27FC236}">
                <a16:creationId xmlns:a16="http://schemas.microsoft.com/office/drawing/2014/main" id="{F7F47E31-EB9A-4529-BE0F-A1213B79FE07}"/>
              </a:ext>
            </a:extLst>
          </p:cNvPr>
          <p:cNvGrpSpPr/>
          <p:nvPr/>
        </p:nvGrpSpPr>
        <p:grpSpPr>
          <a:xfrm>
            <a:off x="1365937" y="5133777"/>
            <a:ext cx="297521" cy="297521"/>
            <a:chOff x="1334697" y="5102537"/>
            <a:chExt cx="360000" cy="360000"/>
          </a:xfrm>
        </p:grpSpPr>
        <p:grpSp>
          <p:nvGrpSpPr>
            <p:cNvPr id="51" name="Group 50">
              <a:extLst>
                <a:ext uri="{FF2B5EF4-FFF2-40B4-BE49-F238E27FC236}">
                  <a16:creationId xmlns:a16="http://schemas.microsoft.com/office/drawing/2014/main" id="{299C0ACA-AA85-4505-A8DF-0275634D7832}"/>
                </a:ext>
              </a:extLst>
            </p:cNvPr>
            <p:cNvGrpSpPr/>
            <p:nvPr/>
          </p:nvGrpSpPr>
          <p:grpSpPr>
            <a:xfrm>
              <a:off x="1413695" y="5129259"/>
              <a:ext cx="257175" cy="257175"/>
              <a:chOff x="1423220" y="5138784"/>
              <a:chExt cx="257175" cy="257175"/>
            </a:xfrm>
          </p:grpSpPr>
          <p:sp>
            <p:nvSpPr>
              <p:cNvPr id="53" name="Freeform: Shape 52">
                <a:extLst>
                  <a:ext uri="{FF2B5EF4-FFF2-40B4-BE49-F238E27FC236}">
                    <a16:creationId xmlns:a16="http://schemas.microsoft.com/office/drawing/2014/main" id="{85AA236B-9A92-4808-B7BB-0AEF3FD2754B}"/>
                  </a:ext>
                </a:extLst>
              </p:cNvPr>
              <p:cNvSpPr/>
              <p:nvPr/>
            </p:nvSpPr>
            <p:spPr>
              <a:xfrm>
                <a:off x="1423220" y="5138784"/>
                <a:ext cx="257175" cy="257175"/>
              </a:xfrm>
              <a:custGeom>
                <a:avLst/>
                <a:gdLst>
                  <a:gd name="connsiteX0" fmla="*/ 0 w 257175"/>
                  <a:gd name="connsiteY0" fmla="*/ 163664 h 257175"/>
                  <a:gd name="connsiteX1" fmla="*/ 163664 w 257175"/>
                  <a:gd name="connsiteY1" fmla="*/ 0 h 257175"/>
                  <a:gd name="connsiteX2" fmla="*/ 261323 w 257175"/>
                  <a:gd name="connsiteY2" fmla="*/ 97659 h 257175"/>
                  <a:gd name="connsiteX3" fmla="*/ 97659 w 257175"/>
                  <a:gd name="connsiteY3" fmla="*/ 261323 h 2571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57175" h="257175">
                    <a:moveTo>
                      <a:pt x="0" y="163664"/>
                    </a:moveTo>
                    <a:lnTo>
                      <a:pt x="163664" y="0"/>
                    </a:lnTo>
                    <a:lnTo>
                      <a:pt x="261323" y="97659"/>
                    </a:lnTo>
                    <a:lnTo>
                      <a:pt x="97659" y="261323"/>
                    </a:lnTo>
                    <a:close/>
                  </a:path>
                </a:pathLst>
              </a:custGeom>
              <a:noFill/>
              <a:ln w="23813" cap="flat">
                <a:solidFill>
                  <a:schemeClr val="accent1"/>
                </a:solidFill>
                <a:prstDash val="solid"/>
                <a:round/>
              </a:ln>
            </p:spPr>
            <p:txBody>
              <a:bodyPr rtlCol="0" anchor="ctr"/>
              <a:lstStyle/>
              <a:p>
                <a:endParaRPr lang="en-US" dirty="0"/>
              </a:p>
            </p:txBody>
          </p:sp>
          <p:sp>
            <p:nvSpPr>
              <p:cNvPr id="54" name="Freeform: Shape 53">
                <a:extLst>
                  <a:ext uri="{FF2B5EF4-FFF2-40B4-BE49-F238E27FC236}">
                    <a16:creationId xmlns:a16="http://schemas.microsoft.com/office/drawing/2014/main" id="{94E72230-A0A3-4A80-AD64-FE14B4AA1A95}"/>
                  </a:ext>
                </a:extLst>
              </p:cNvPr>
              <p:cNvSpPr/>
              <p:nvPr/>
            </p:nvSpPr>
            <p:spPr>
              <a:xfrm>
                <a:off x="1427045" y="5144212"/>
                <a:ext cx="161925" cy="161925"/>
              </a:xfrm>
              <a:custGeom>
                <a:avLst/>
                <a:gdLst>
                  <a:gd name="connsiteX0" fmla="*/ 0 w 161925"/>
                  <a:gd name="connsiteY0" fmla="*/ 162878 h 161925"/>
                  <a:gd name="connsiteX1" fmla="*/ 141923 w 161925"/>
                  <a:gd name="connsiteY1" fmla="*/ 135255 h 161925"/>
                  <a:gd name="connsiteX2" fmla="*/ 162878 w 161925"/>
                  <a:gd name="connsiteY2" fmla="*/ 0 h 1619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61925" h="161925">
                    <a:moveTo>
                      <a:pt x="0" y="162878"/>
                    </a:moveTo>
                    <a:lnTo>
                      <a:pt x="141923" y="135255"/>
                    </a:lnTo>
                    <a:lnTo>
                      <a:pt x="162878" y="0"/>
                    </a:lnTo>
                  </a:path>
                </a:pathLst>
              </a:custGeom>
              <a:noFill/>
              <a:ln w="23813" cap="flat">
                <a:solidFill>
                  <a:schemeClr val="accent1"/>
                </a:solidFill>
                <a:prstDash val="solid"/>
                <a:round/>
              </a:ln>
            </p:spPr>
            <p:txBody>
              <a:bodyPr rtlCol="0" anchor="ctr"/>
              <a:lstStyle/>
              <a:p>
                <a:endParaRPr lang="en-US" dirty="0"/>
              </a:p>
            </p:txBody>
          </p:sp>
        </p:grpSp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D01D119F-74E1-4482-B664-AAD0BB5B651F}"/>
                </a:ext>
              </a:extLst>
            </p:cNvPr>
            <p:cNvSpPr/>
            <p:nvPr/>
          </p:nvSpPr>
          <p:spPr>
            <a:xfrm>
              <a:off x="1334697" y="5102537"/>
              <a:ext cx="360000" cy="360000"/>
            </a:xfrm>
            <a:custGeom>
              <a:avLst/>
              <a:gdLst>
                <a:gd name="connsiteX0" fmla="*/ 0 w 360000"/>
                <a:gd name="connsiteY0" fmla="*/ 0 h 360000"/>
                <a:gd name="connsiteX1" fmla="*/ 185104 w 360000"/>
                <a:gd name="connsiteY1" fmla="*/ 0 h 360000"/>
                <a:gd name="connsiteX2" fmla="*/ 185104 w 360000"/>
                <a:gd name="connsiteY2" fmla="*/ 172694 h 360000"/>
                <a:gd name="connsiteX3" fmla="*/ 360000 w 360000"/>
                <a:gd name="connsiteY3" fmla="*/ 172694 h 360000"/>
                <a:gd name="connsiteX4" fmla="*/ 360000 w 360000"/>
                <a:gd name="connsiteY4" fmla="*/ 360000 h 360000"/>
                <a:gd name="connsiteX5" fmla="*/ 0 w 360000"/>
                <a:gd name="connsiteY5" fmla="*/ 360000 h 360000"/>
                <a:gd name="connsiteX0" fmla="*/ 185104 w 360000"/>
                <a:gd name="connsiteY0" fmla="*/ 172694 h 360000"/>
                <a:gd name="connsiteX1" fmla="*/ 360000 w 360000"/>
                <a:gd name="connsiteY1" fmla="*/ 172694 h 360000"/>
                <a:gd name="connsiteX2" fmla="*/ 360000 w 360000"/>
                <a:gd name="connsiteY2" fmla="*/ 360000 h 360000"/>
                <a:gd name="connsiteX3" fmla="*/ 0 w 360000"/>
                <a:gd name="connsiteY3" fmla="*/ 360000 h 360000"/>
                <a:gd name="connsiteX4" fmla="*/ 0 w 360000"/>
                <a:gd name="connsiteY4" fmla="*/ 0 h 360000"/>
                <a:gd name="connsiteX5" fmla="*/ 185104 w 360000"/>
                <a:gd name="connsiteY5" fmla="*/ 0 h 360000"/>
                <a:gd name="connsiteX6" fmla="*/ 276544 w 360000"/>
                <a:gd name="connsiteY6" fmla="*/ 264134 h 360000"/>
                <a:gd name="connsiteX0" fmla="*/ 185104 w 360000"/>
                <a:gd name="connsiteY0" fmla="*/ 172694 h 360000"/>
                <a:gd name="connsiteX1" fmla="*/ 360000 w 360000"/>
                <a:gd name="connsiteY1" fmla="*/ 172694 h 360000"/>
                <a:gd name="connsiteX2" fmla="*/ 360000 w 360000"/>
                <a:gd name="connsiteY2" fmla="*/ 360000 h 360000"/>
                <a:gd name="connsiteX3" fmla="*/ 0 w 360000"/>
                <a:gd name="connsiteY3" fmla="*/ 360000 h 360000"/>
                <a:gd name="connsiteX4" fmla="*/ 0 w 360000"/>
                <a:gd name="connsiteY4" fmla="*/ 0 h 360000"/>
                <a:gd name="connsiteX5" fmla="*/ 185104 w 360000"/>
                <a:gd name="connsiteY5" fmla="*/ 0 h 360000"/>
                <a:gd name="connsiteX0" fmla="*/ 360000 w 360000"/>
                <a:gd name="connsiteY0" fmla="*/ 172694 h 360000"/>
                <a:gd name="connsiteX1" fmla="*/ 360000 w 360000"/>
                <a:gd name="connsiteY1" fmla="*/ 360000 h 360000"/>
                <a:gd name="connsiteX2" fmla="*/ 0 w 360000"/>
                <a:gd name="connsiteY2" fmla="*/ 360000 h 360000"/>
                <a:gd name="connsiteX3" fmla="*/ 0 w 360000"/>
                <a:gd name="connsiteY3" fmla="*/ 0 h 360000"/>
                <a:gd name="connsiteX4" fmla="*/ 185104 w 360000"/>
                <a:gd name="connsiteY4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0000" h="360000">
                  <a:moveTo>
                    <a:pt x="360000" y="172694"/>
                  </a:moveTo>
                  <a:lnTo>
                    <a:pt x="360000" y="360000"/>
                  </a:lnTo>
                  <a:lnTo>
                    <a:pt x="0" y="360000"/>
                  </a:lnTo>
                  <a:lnTo>
                    <a:pt x="0" y="0"/>
                  </a:lnTo>
                  <a:lnTo>
                    <a:pt x="185104" y="0"/>
                  </a:lnTo>
                </a:path>
              </a:pathLst>
            </a:custGeom>
            <a:noFill/>
            <a:ln w="9525" cap="flat">
              <a:solidFill>
                <a:schemeClr val="bg1">
                  <a:lumMod val="75000"/>
                </a:schemeClr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grpSp>
        <p:nvGrpSpPr>
          <p:cNvPr id="55" name="Group 54" descr="Icon Person">
            <a:extLst>
              <a:ext uri="{FF2B5EF4-FFF2-40B4-BE49-F238E27FC236}">
                <a16:creationId xmlns:a16="http://schemas.microsoft.com/office/drawing/2014/main" id="{9E1A2D9D-4A3F-4720-9A14-FFD74FC5C7A2}"/>
              </a:ext>
            </a:extLst>
          </p:cNvPr>
          <p:cNvGrpSpPr/>
          <p:nvPr/>
        </p:nvGrpSpPr>
        <p:grpSpPr>
          <a:xfrm>
            <a:off x="1365937" y="4611901"/>
            <a:ext cx="297521" cy="297521"/>
            <a:chOff x="1334697" y="4580661"/>
            <a:chExt cx="360000" cy="360000"/>
          </a:xfrm>
        </p:grpSpPr>
        <p:grpSp>
          <p:nvGrpSpPr>
            <p:cNvPr id="56" name="Group 55">
              <a:extLst>
                <a:ext uri="{FF2B5EF4-FFF2-40B4-BE49-F238E27FC236}">
                  <a16:creationId xmlns:a16="http://schemas.microsoft.com/office/drawing/2014/main" id="{FBC59C07-FDEC-40D0-BE4E-E1FAC0DEBC4A}"/>
                </a:ext>
              </a:extLst>
            </p:cNvPr>
            <p:cNvGrpSpPr/>
            <p:nvPr/>
          </p:nvGrpSpPr>
          <p:grpSpPr>
            <a:xfrm>
              <a:off x="1421012" y="4633770"/>
              <a:ext cx="180975" cy="231458"/>
              <a:chOff x="1443237" y="4633770"/>
              <a:chExt cx="180975" cy="231458"/>
            </a:xfrm>
          </p:grpSpPr>
          <p:sp>
            <p:nvSpPr>
              <p:cNvPr id="58" name="Freeform: Shape 57">
                <a:extLst>
                  <a:ext uri="{FF2B5EF4-FFF2-40B4-BE49-F238E27FC236}">
                    <a16:creationId xmlns:a16="http://schemas.microsoft.com/office/drawing/2014/main" id="{15EC7012-98A7-4A94-8CC9-0EC3408A6BC4}"/>
                  </a:ext>
                </a:extLst>
              </p:cNvPr>
              <p:cNvSpPr/>
              <p:nvPr/>
            </p:nvSpPr>
            <p:spPr>
              <a:xfrm>
                <a:off x="1478479" y="4633770"/>
                <a:ext cx="114300" cy="114300"/>
              </a:xfrm>
              <a:custGeom>
                <a:avLst/>
                <a:gdLst>
                  <a:gd name="connsiteX0" fmla="*/ 118110 w 114300"/>
                  <a:gd name="connsiteY0" fmla="*/ 59055 h 114300"/>
                  <a:gd name="connsiteX1" fmla="*/ 59055 w 114300"/>
                  <a:gd name="connsiteY1" fmla="*/ 118110 h 114300"/>
                  <a:gd name="connsiteX2" fmla="*/ 0 w 114300"/>
                  <a:gd name="connsiteY2" fmla="*/ 59055 h 114300"/>
                  <a:gd name="connsiteX3" fmla="*/ 59055 w 114300"/>
                  <a:gd name="connsiteY3" fmla="*/ 0 h 114300"/>
                  <a:gd name="connsiteX4" fmla="*/ 118110 w 114300"/>
                  <a:gd name="connsiteY4" fmla="*/ 59055 h 1143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4300" h="114300">
                    <a:moveTo>
                      <a:pt x="118110" y="59055"/>
                    </a:moveTo>
                    <a:cubicBezTo>
                      <a:pt x="118110" y="91440"/>
                      <a:pt x="91440" y="118110"/>
                      <a:pt x="59055" y="118110"/>
                    </a:cubicBezTo>
                    <a:cubicBezTo>
                      <a:pt x="26670" y="118110"/>
                      <a:pt x="0" y="91440"/>
                      <a:pt x="0" y="59055"/>
                    </a:cubicBezTo>
                    <a:cubicBezTo>
                      <a:pt x="0" y="26670"/>
                      <a:pt x="26670" y="0"/>
                      <a:pt x="59055" y="0"/>
                    </a:cubicBezTo>
                    <a:cubicBezTo>
                      <a:pt x="91440" y="0"/>
                      <a:pt x="118110" y="25718"/>
                      <a:pt x="118110" y="59055"/>
                    </a:cubicBezTo>
                    <a:close/>
                  </a:path>
                </a:pathLst>
              </a:custGeom>
              <a:noFill/>
              <a:ln w="23813" cap="flat">
                <a:solidFill>
                  <a:schemeClr val="accent1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 dirty="0"/>
              </a:p>
            </p:txBody>
          </p:sp>
          <p:sp>
            <p:nvSpPr>
              <p:cNvPr id="59" name="Freeform: Shape 58">
                <a:extLst>
                  <a:ext uri="{FF2B5EF4-FFF2-40B4-BE49-F238E27FC236}">
                    <a16:creationId xmlns:a16="http://schemas.microsoft.com/office/drawing/2014/main" id="{E519FE88-ED74-4D46-86D2-F2530BE46026}"/>
                  </a:ext>
                </a:extLst>
              </p:cNvPr>
              <p:cNvSpPr/>
              <p:nvPr/>
            </p:nvSpPr>
            <p:spPr>
              <a:xfrm>
                <a:off x="1443237" y="4798553"/>
                <a:ext cx="180975" cy="66675"/>
              </a:xfrm>
              <a:custGeom>
                <a:avLst/>
                <a:gdLst>
                  <a:gd name="connsiteX0" fmla="*/ 0 w 180975"/>
                  <a:gd name="connsiteY0" fmla="*/ 72390 h 66675"/>
                  <a:gd name="connsiteX1" fmla="*/ 94298 w 180975"/>
                  <a:gd name="connsiteY1" fmla="*/ 0 h 66675"/>
                  <a:gd name="connsiteX2" fmla="*/ 188595 w 180975"/>
                  <a:gd name="connsiteY2" fmla="*/ 72390 h 666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0975" h="66675">
                    <a:moveTo>
                      <a:pt x="0" y="72390"/>
                    </a:moveTo>
                    <a:cubicBezTo>
                      <a:pt x="0" y="20955"/>
                      <a:pt x="41910" y="0"/>
                      <a:pt x="94298" y="0"/>
                    </a:cubicBezTo>
                    <a:cubicBezTo>
                      <a:pt x="146685" y="0"/>
                      <a:pt x="188595" y="20955"/>
                      <a:pt x="188595" y="72390"/>
                    </a:cubicBezTo>
                  </a:path>
                </a:pathLst>
              </a:custGeom>
              <a:noFill/>
              <a:ln w="23813" cap="flat">
                <a:solidFill>
                  <a:schemeClr val="accent1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 dirty="0"/>
              </a:p>
            </p:txBody>
          </p:sp>
        </p:grpSp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03AF6D1D-DE4A-460B-A540-E7DACF1F333F}"/>
                </a:ext>
              </a:extLst>
            </p:cNvPr>
            <p:cNvSpPr/>
            <p:nvPr/>
          </p:nvSpPr>
          <p:spPr>
            <a:xfrm>
              <a:off x="1334697" y="4580661"/>
              <a:ext cx="360000" cy="360000"/>
            </a:xfrm>
            <a:custGeom>
              <a:avLst/>
              <a:gdLst>
                <a:gd name="connsiteX0" fmla="*/ 0 w 360000"/>
                <a:gd name="connsiteY0" fmla="*/ 0 h 360000"/>
                <a:gd name="connsiteX1" fmla="*/ 83322 w 360000"/>
                <a:gd name="connsiteY1" fmla="*/ 0 h 360000"/>
                <a:gd name="connsiteX2" fmla="*/ 83322 w 360000"/>
                <a:gd name="connsiteY2" fmla="*/ 68850 h 360000"/>
                <a:gd name="connsiteX3" fmla="*/ 276679 w 360000"/>
                <a:gd name="connsiteY3" fmla="*/ 68850 h 360000"/>
                <a:gd name="connsiteX4" fmla="*/ 276679 w 360000"/>
                <a:gd name="connsiteY4" fmla="*/ 0 h 360000"/>
                <a:gd name="connsiteX5" fmla="*/ 360000 w 360000"/>
                <a:gd name="connsiteY5" fmla="*/ 0 h 360000"/>
                <a:gd name="connsiteX6" fmla="*/ 360000 w 360000"/>
                <a:gd name="connsiteY6" fmla="*/ 360000 h 360000"/>
                <a:gd name="connsiteX7" fmla="*/ 0 w 360000"/>
                <a:gd name="connsiteY7" fmla="*/ 360000 h 360000"/>
                <a:gd name="connsiteX0" fmla="*/ 276679 w 368119"/>
                <a:gd name="connsiteY0" fmla="*/ 68850 h 360000"/>
                <a:gd name="connsiteX1" fmla="*/ 276679 w 368119"/>
                <a:gd name="connsiteY1" fmla="*/ 0 h 360000"/>
                <a:gd name="connsiteX2" fmla="*/ 360000 w 368119"/>
                <a:gd name="connsiteY2" fmla="*/ 0 h 360000"/>
                <a:gd name="connsiteX3" fmla="*/ 360000 w 368119"/>
                <a:gd name="connsiteY3" fmla="*/ 360000 h 360000"/>
                <a:gd name="connsiteX4" fmla="*/ 0 w 368119"/>
                <a:gd name="connsiteY4" fmla="*/ 360000 h 360000"/>
                <a:gd name="connsiteX5" fmla="*/ 0 w 368119"/>
                <a:gd name="connsiteY5" fmla="*/ 0 h 360000"/>
                <a:gd name="connsiteX6" fmla="*/ 83322 w 368119"/>
                <a:gd name="connsiteY6" fmla="*/ 0 h 360000"/>
                <a:gd name="connsiteX7" fmla="*/ 83322 w 368119"/>
                <a:gd name="connsiteY7" fmla="*/ 68850 h 360000"/>
                <a:gd name="connsiteX8" fmla="*/ 368119 w 368119"/>
                <a:gd name="connsiteY8" fmla="*/ 160290 h 360000"/>
                <a:gd name="connsiteX0" fmla="*/ 276679 w 360000"/>
                <a:gd name="connsiteY0" fmla="*/ 68850 h 360000"/>
                <a:gd name="connsiteX1" fmla="*/ 276679 w 360000"/>
                <a:gd name="connsiteY1" fmla="*/ 0 h 360000"/>
                <a:gd name="connsiteX2" fmla="*/ 360000 w 360000"/>
                <a:gd name="connsiteY2" fmla="*/ 0 h 360000"/>
                <a:gd name="connsiteX3" fmla="*/ 360000 w 360000"/>
                <a:gd name="connsiteY3" fmla="*/ 360000 h 360000"/>
                <a:gd name="connsiteX4" fmla="*/ 0 w 360000"/>
                <a:gd name="connsiteY4" fmla="*/ 360000 h 360000"/>
                <a:gd name="connsiteX5" fmla="*/ 0 w 360000"/>
                <a:gd name="connsiteY5" fmla="*/ 0 h 360000"/>
                <a:gd name="connsiteX6" fmla="*/ 83322 w 360000"/>
                <a:gd name="connsiteY6" fmla="*/ 0 h 360000"/>
                <a:gd name="connsiteX7" fmla="*/ 83322 w 360000"/>
                <a:gd name="connsiteY7" fmla="*/ 68850 h 360000"/>
                <a:gd name="connsiteX0" fmla="*/ 276679 w 360000"/>
                <a:gd name="connsiteY0" fmla="*/ 68850 h 360000"/>
                <a:gd name="connsiteX1" fmla="*/ 276679 w 360000"/>
                <a:gd name="connsiteY1" fmla="*/ 0 h 360000"/>
                <a:gd name="connsiteX2" fmla="*/ 360000 w 360000"/>
                <a:gd name="connsiteY2" fmla="*/ 0 h 360000"/>
                <a:gd name="connsiteX3" fmla="*/ 360000 w 360000"/>
                <a:gd name="connsiteY3" fmla="*/ 360000 h 360000"/>
                <a:gd name="connsiteX4" fmla="*/ 0 w 360000"/>
                <a:gd name="connsiteY4" fmla="*/ 360000 h 360000"/>
                <a:gd name="connsiteX5" fmla="*/ 0 w 360000"/>
                <a:gd name="connsiteY5" fmla="*/ 0 h 360000"/>
                <a:gd name="connsiteX6" fmla="*/ 83322 w 360000"/>
                <a:gd name="connsiteY6" fmla="*/ 0 h 360000"/>
                <a:gd name="connsiteX0" fmla="*/ 276679 w 360000"/>
                <a:gd name="connsiteY0" fmla="*/ 0 h 360000"/>
                <a:gd name="connsiteX1" fmla="*/ 360000 w 360000"/>
                <a:gd name="connsiteY1" fmla="*/ 0 h 360000"/>
                <a:gd name="connsiteX2" fmla="*/ 360000 w 360000"/>
                <a:gd name="connsiteY2" fmla="*/ 360000 h 360000"/>
                <a:gd name="connsiteX3" fmla="*/ 0 w 360000"/>
                <a:gd name="connsiteY3" fmla="*/ 360000 h 360000"/>
                <a:gd name="connsiteX4" fmla="*/ 0 w 360000"/>
                <a:gd name="connsiteY4" fmla="*/ 0 h 360000"/>
                <a:gd name="connsiteX5" fmla="*/ 83322 w 360000"/>
                <a:gd name="connsiteY5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60000" h="360000">
                  <a:moveTo>
                    <a:pt x="276679" y="0"/>
                  </a:moveTo>
                  <a:lnTo>
                    <a:pt x="360000" y="0"/>
                  </a:lnTo>
                  <a:lnTo>
                    <a:pt x="360000" y="360000"/>
                  </a:lnTo>
                  <a:lnTo>
                    <a:pt x="0" y="360000"/>
                  </a:lnTo>
                  <a:lnTo>
                    <a:pt x="0" y="0"/>
                  </a:lnTo>
                  <a:lnTo>
                    <a:pt x="83322" y="0"/>
                  </a:lnTo>
                </a:path>
              </a:pathLst>
            </a:custGeom>
            <a:noFill/>
            <a:ln w="9525" cap="flat">
              <a:solidFill>
                <a:schemeClr val="bg1">
                  <a:lumMod val="75000"/>
                </a:schemeClr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4769541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>
        <p14:warp dir="in"/>
      </p:transition>
    </mc:Choice>
    <mc:Fallback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Placeholder 47" descr="Doctor pointing at CAT scans">
            <a:extLst>
              <a:ext uri="{FF2B5EF4-FFF2-40B4-BE49-F238E27FC236}">
                <a16:creationId xmlns:a16="http://schemas.microsoft.com/office/drawing/2014/main" id="{51DAB4F3-6A41-481C-8A3E-932EDFC9FEDE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80000" y="179109"/>
            <a:ext cx="11832000" cy="6513922"/>
          </a:xfrm>
        </p:spPr>
      </p:pic>
      <p:sp>
        <p:nvSpPr>
          <p:cNvPr id="51" name="Rectangle 50">
            <a:extLst>
              <a:ext uri="{FF2B5EF4-FFF2-40B4-BE49-F238E27FC236}">
                <a16:creationId xmlns:a16="http://schemas.microsoft.com/office/drawing/2014/main" id="{3CBC84C2-2B48-4B15-A420-8B5F2BDE23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80000" y="164969"/>
            <a:ext cx="11832000" cy="6513922"/>
          </a:xfrm>
          <a:prstGeom prst="rect">
            <a:avLst/>
          </a:prstGeom>
          <a:solidFill>
            <a:schemeClr val="tx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34E91A8-F608-453C-810A-BE9918180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</a:t>
            </a:r>
            <a:r>
              <a:rPr lang="en-US" dirty="0" err="1"/>
              <a:t>AGenda</a:t>
            </a:r>
            <a:endParaRPr lang="en-US" dirty="0"/>
          </a:p>
        </p:txBody>
      </p:sp>
      <p:sp>
        <p:nvSpPr>
          <p:cNvPr id="20" name="Footer Placeholder 19">
            <a:extLst>
              <a:ext uri="{FF2B5EF4-FFF2-40B4-BE49-F238E27FC236}">
                <a16:creationId xmlns:a16="http://schemas.microsoft.com/office/drawing/2014/main" id="{B898379A-942F-47A5-80B4-B1C6F09FCB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* According to a Survey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DDB908-45C5-4999-982F-0A82DA013F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2B821A5-5262-4D44-AFEB-D049F229C85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75562" y="3115189"/>
            <a:ext cx="1999889" cy="435600"/>
          </a:xfrm>
        </p:spPr>
        <p:txBody>
          <a:bodyPr/>
          <a:lstStyle/>
          <a:p>
            <a:r>
              <a:rPr lang="en-US" dirty="0"/>
              <a:t>Objectiv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A327E535-262E-40B8-A9E1-0C08FFD8090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10455" y="3695377"/>
            <a:ext cx="1999889" cy="846137"/>
          </a:xfrm>
        </p:spPr>
        <p:txBody>
          <a:bodyPr/>
          <a:lstStyle/>
          <a:p>
            <a:r>
              <a:rPr lang="en-US" dirty="0"/>
              <a:t>Motivations and Business Outcomes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030E095F-965E-476E-B681-EE615BECB0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2971013" y="3097188"/>
            <a:ext cx="1652587" cy="435600"/>
          </a:xfrm>
        </p:spPr>
        <p:txBody>
          <a:bodyPr/>
          <a:lstStyle/>
          <a:p>
            <a:r>
              <a:rPr lang="en-US" dirty="0"/>
              <a:t>Assets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AA5735F7-BDC6-4ACD-B0DE-4AB63D30BA5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970799" y="3695377"/>
            <a:ext cx="1652801" cy="846137"/>
          </a:xfrm>
        </p:spPr>
        <p:txBody>
          <a:bodyPr/>
          <a:lstStyle/>
          <a:p>
            <a:r>
              <a:rPr lang="en-US" dirty="0"/>
              <a:t>Current assets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F405F6BC-5682-4AA1-9F61-DDF021E685B0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5019162" y="3068650"/>
            <a:ext cx="2298695" cy="435600"/>
          </a:xfrm>
        </p:spPr>
        <p:txBody>
          <a:bodyPr/>
          <a:lstStyle/>
          <a:p>
            <a:r>
              <a:rPr lang="en-US" dirty="0"/>
              <a:t>Planning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37BC20BC-85E6-48CD-B755-5D4149953C3B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5269600" y="3695377"/>
            <a:ext cx="1652801" cy="846137"/>
          </a:xfrm>
        </p:spPr>
        <p:txBody>
          <a:bodyPr/>
          <a:lstStyle/>
          <a:p>
            <a:r>
              <a:rPr lang="en-US" dirty="0"/>
              <a:t>Proposed Infrastructure Solution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DDFBC7A3-AAE6-4502-9D44-F253ED1E8F97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7552843" y="3045704"/>
            <a:ext cx="2362785" cy="435600"/>
          </a:xfrm>
        </p:spPr>
        <p:txBody>
          <a:bodyPr/>
          <a:lstStyle/>
          <a:p>
            <a:r>
              <a:rPr lang="en-US" dirty="0"/>
              <a:t>Governance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DC6EAD81-841A-483E-9B44-512A1470E471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7370855" y="3695377"/>
            <a:ext cx="1999889" cy="846137"/>
          </a:xfrm>
        </p:spPr>
        <p:txBody>
          <a:bodyPr/>
          <a:lstStyle/>
          <a:p>
            <a:r>
              <a:rPr lang="en-US" dirty="0"/>
              <a:t>Regulatory Compliance and Security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E10C0A43-6ED0-45F1-9DF9-5F2F32278B15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10058414" y="3028371"/>
            <a:ext cx="1652587" cy="435600"/>
          </a:xfrm>
        </p:spPr>
        <p:txBody>
          <a:bodyPr/>
          <a:lstStyle/>
          <a:p>
            <a:r>
              <a:rPr lang="en-US" dirty="0"/>
              <a:t>Q&amp;A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978028AA-13B5-4B26-947A-231084A75CD1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9657654" y="3695377"/>
            <a:ext cx="1999889" cy="846137"/>
          </a:xfrm>
        </p:spPr>
        <p:txBody>
          <a:bodyPr/>
          <a:lstStyle/>
          <a:p>
            <a:r>
              <a:rPr lang="en-US" dirty="0"/>
              <a:t>Follow up questions or doubts</a:t>
            </a:r>
          </a:p>
        </p:txBody>
      </p:sp>
      <p:sp>
        <p:nvSpPr>
          <p:cNvPr id="15" name="Subtitle 14">
            <a:extLst>
              <a:ext uri="{FF2B5EF4-FFF2-40B4-BE49-F238E27FC236}">
                <a16:creationId xmlns:a16="http://schemas.microsoft.com/office/drawing/2014/main" id="{65657426-6073-47AB-BB7D-5ED2CAFD6BF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101000" y="5137535"/>
            <a:ext cx="1990001" cy="620016"/>
          </a:xfrm>
        </p:spPr>
        <p:txBody>
          <a:bodyPr/>
          <a:lstStyle/>
          <a:p>
            <a:r>
              <a:rPr lang="en-US" sz="2000" i="0" dirty="0"/>
              <a:t>Microsoft Azure</a:t>
            </a:r>
          </a:p>
        </p:txBody>
      </p:sp>
      <p:pic>
        <p:nvPicPr>
          <p:cNvPr id="49" name="Picture Placeholder 48" descr="Medicine">
            <a:extLst>
              <a:ext uri="{FF2B5EF4-FFF2-40B4-BE49-F238E27FC236}">
                <a16:creationId xmlns:a16="http://schemas.microsoft.com/office/drawing/2014/main" id="{A17A8866-025F-45F8-9C1A-8DF0ACE8F3F7}"/>
              </a:ext>
            </a:extLst>
          </p:cNvPr>
          <p:cNvPicPr>
            <a:picLocks noGrp="1" noChangeAspect="1"/>
          </p:cNvPicPr>
          <p:nvPr>
            <p:ph type="pic" sz="quarter" idx="24"/>
          </p:nvPr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rcRect/>
          <a:stretch>
            <a:fillRect/>
          </a:stretch>
        </p:blipFill>
        <p:spPr>
          <a:xfrm>
            <a:off x="3605126" y="2437246"/>
            <a:ext cx="384361" cy="384361"/>
          </a:xfrm>
        </p:spPr>
      </p:pic>
      <p:pic>
        <p:nvPicPr>
          <p:cNvPr id="53" name="Picture Placeholder 52" descr="Checklist with solid fill">
            <a:extLst>
              <a:ext uri="{FF2B5EF4-FFF2-40B4-BE49-F238E27FC236}">
                <a16:creationId xmlns:a16="http://schemas.microsoft.com/office/drawing/2014/main" id="{560A3C83-28A8-4054-B787-033808650715}"/>
              </a:ext>
            </a:extLst>
          </p:cNvPr>
          <p:cNvPicPr>
            <a:picLocks noGrp="1" noChangeAspect="1"/>
          </p:cNvPicPr>
          <p:nvPr>
            <p:ph type="pic" sz="quarter" idx="2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/>
        </p:blipFill>
        <p:spPr>
          <a:xfrm>
            <a:off x="5903820" y="2437246"/>
            <a:ext cx="384361" cy="384361"/>
          </a:xfrm>
        </p:spPr>
      </p:pic>
      <p:pic>
        <p:nvPicPr>
          <p:cNvPr id="56" name="Picture Placeholder 55" descr="Judge female with solid fill">
            <a:extLst>
              <a:ext uri="{FF2B5EF4-FFF2-40B4-BE49-F238E27FC236}">
                <a16:creationId xmlns:a16="http://schemas.microsoft.com/office/drawing/2014/main" id="{5CABC6B7-0A04-4890-B978-4D4F54B3CDC3}"/>
              </a:ext>
            </a:extLst>
          </p:cNvPr>
          <p:cNvPicPr>
            <a:picLocks noGrp="1" noChangeAspect="1"/>
          </p:cNvPicPr>
          <p:nvPr>
            <p:ph type="pic" sz="quarter" idx="26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/>
        </p:blipFill>
        <p:spPr>
          <a:xfrm>
            <a:off x="8178726" y="2437246"/>
            <a:ext cx="384361" cy="384361"/>
          </a:xfrm>
        </p:spPr>
      </p:pic>
      <p:pic>
        <p:nvPicPr>
          <p:cNvPr id="60" name="Picture Placeholder 59" descr="Questions with solid fill">
            <a:extLst>
              <a:ext uri="{FF2B5EF4-FFF2-40B4-BE49-F238E27FC236}">
                <a16:creationId xmlns:a16="http://schemas.microsoft.com/office/drawing/2014/main" id="{8C1A4036-A328-4600-8C42-B65922A2C149}"/>
              </a:ext>
            </a:extLst>
          </p:cNvPr>
          <p:cNvPicPr>
            <a:picLocks noGrp="1" noChangeAspect="1"/>
          </p:cNvPicPr>
          <p:nvPr>
            <p:ph type="pic" sz="quarter" idx="27"/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/>
        </p:blipFill>
        <p:spPr>
          <a:xfrm>
            <a:off x="10465525" y="2437246"/>
            <a:ext cx="384361" cy="384361"/>
          </a:xfrm>
        </p:spPr>
      </p:pic>
      <p:sp>
        <p:nvSpPr>
          <p:cNvPr id="19" name="object 7" descr="Beige rectangle">
            <a:extLst>
              <a:ext uri="{FF2B5EF4-FFF2-40B4-BE49-F238E27FC236}">
                <a16:creationId xmlns:a16="http://schemas.microsoft.com/office/drawing/2014/main" id="{9B6BE182-7444-49DA-B6FA-215DD68D50CA}"/>
              </a:ext>
            </a:extLst>
          </p:cNvPr>
          <p:cNvSpPr/>
          <p:nvPr/>
        </p:nvSpPr>
        <p:spPr bwMode="white">
          <a:xfrm>
            <a:off x="722099" y="1322787"/>
            <a:ext cx="4104000" cy="0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CC6D3F76-4C60-4559-AE48-60D6FBDC4B8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 flipV="1">
            <a:off x="3759100" y="4527746"/>
            <a:ext cx="0" cy="311308"/>
          </a:xfrm>
          <a:prstGeom prst="line">
            <a:avLst/>
          </a:prstGeom>
          <a:ln w="3175">
            <a:solidFill>
              <a:schemeClr val="bg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3CA93ACF-485A-4938-9815-8D5DFE3128D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 flipV="1">
            <a:off x="6096000" y="4527746"/>
            <a:ext cx="1" cy="311308"/>
          </a:xfrm>
          <a:prstGeom prst="line">
            <a:avLst/>
          </a:prstGeom>
          <a:ln w="3175">
            <a:solidFill>
              <a:schemeClr val="bg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48070A33-7382-44AE-AC77-685B09986F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 flipV="1">
            <a:off x="8332700" y="4527746"/>
            <a:ext cx="0" cy="311308"/>
          </a:xfrm>
          <a:prstGeom prst="line">
            <a:avLst/>
          </a:prstGeom>
          <a:ln w="3175">
            <a:solidFill>
              <a:schemeClr val="bg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Rectangle 89">
            <a:extLst>
              <a:ext uri="{FF2B5EF4-FFF2-40B4-BE49-F238E27FC236}">
                <a16:creationId xmlns:a16="http://schemas.microsoft.com/office/drawing/2014/main" id="{79784603-2F8F-493A-894B-9ECFC35876F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281478" y="5747713"/>
            <a:ext cx="1629044" cy="45719"/>
          </a:xfrm>
          <a:prstGeom prst="rect">
            <a:avLst/>
          </a:prstGeom>
          <a:solidFill>
            <a:schemeClr val="tx1">
              <a:alpha val="5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62" name="Connector: Elbow 61">
            <a:extLst>
              <a:ext uri="{FF2B5EF4-FFF2-40B4-BE49-F238E27FC236}">
                <a16:creationId xmlns:a16="http://schemas.microsoft.com/office/drawing/2014/main" id="{9A6C85E8-3D95-45FE-A577-C08E6E920D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  <a:stCxn id="6" idx="2"/>
            <a:endCxn id="15" idx="0"/>
          </p:cNvCxnSpPr>
          <p:nvPr/>
        </p:nvCxnSpPr>
        <p:spPr>
          <a:xfrm rot="16200000" flipH="1">
            <a:off x="3505190" y="2546723"/>
            <a:ext cx="596021" cy="4585601"/>
          </a:xfrm>
          <a:prstGeom prst="bentConnector3">
            <a:avLst>
              <a:gd name="adj1" fmla="val 50000"/>
            </a:avLst>
          </a:prstGeom>
          <a:ln w="3175">
            <a:solidFill>
              <a:schemeClr val="bg2"/>
            </a:solidFill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or: Elbow 69">
            <a:extLst>
              <a:ext uri="{FF2B5EF4-FFF2-40B4-BE49-F238E27FC236}">
                <a16:creationId xmlns:a16="http://schemas.microsoft.com/office/drawing/2014/main" id="{F1BB5F7E-073B-4BF0-8FA1-F724BA8DB3D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  <a:stCxn id="14" idx="2"/>
            <a:endCxn id="15" idx="0"/>
          </p:cNvCxnSpPr>
          <p:nvPr/>
        </p:nvCxnSpPr>
        <p:spPr>
          <a:xfrm rot="5400000">
            <a:off x="8078790" y="2558725"/>
            <a:ext cx="596021" cy="4561598"/>
          </a:xfrm>
          <a:prstGeom prst="bentConnector3">
            <a:avLst>
              <a:gd name="adj1" fmla="val 50000"/>
            </a:avLst>
          </a:prstGeom>
          <a:ln w="3175">
            <a:solidFill>
              <a:schemeClr val="bg2"/>
            </a:solidFill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" name="Group 29">
            <a:extLst>
              <a:ext uri="{FF2B5EF4-FFF2-40B4-BE49-F238E27FC236}">
                <a16:creationId xmlns:a16="http://schemas.microsoft.com/office/drawing/2014/main" id="{E2935599-B9F0-4312-864E-F6E3EF1AAC8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ChangeAspect="1"/>
          </p:cNvGrpSpPr>
          <p:nvPr/>
        </p:nvGrpSpPr>
        <p:grpSpPr>
          <a:xfrm>
            <a:off x="3380336" y="2224959"/>
            <a:ext cx="896287" cy="745643"/>
            <a:chOff x="1824638" y="1733550"/>
            <a:chExt cx="1192959" cy="992451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56718F85-02C5-4814-847B-818C8CCE6A2E}"/>
                </a:ext>
              </a:extLst>
            </p:cNvPr>
            <p:cNvSpPr/>
            <p:nvPr/>
          </p:nvSpPr>
          <p:spPr>
            <a:xfrm>
              <a:off x="1824638" y="1733550"/>
              <a:ext cx="992451" cy="992451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6B5C2063-3BBD-48BC-BDD6-D5E9563B1934}"/>
                </a:ext>
              </a:extLst>
            </p:cNvPr>
            <p:cNvSpPr/>
            <p:nvPr/>
          </p:nvSpPr>
          <p:spPr>
            <a:xfrm>
              <a:off x="1925901" y="1819672"/>
              <a:ext cx="1091696" cy="820207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5E2C35B1-F420-4244-8B67-EA845C8CAF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ChangeAspect="1"/>
          </p:cNvGrpSpPr>
          <p:nvPr/>
        </p:nvGrpSpPr>
        <p:grpSpPr>
          <a:xfrm flipH="1">
            <a:off x="7914029" y="2224959"/>
            <a:ext cx="896287" cy="745643"/>
            <a:chOff x="1824638" y="1733550"/>
            <a:chExt cx="1192959" cy="992451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35DB04D1-9BD5-4C35-8B33-0432F97A6012}"/>
                </a:ext>
              </a:extLst>
            </p:cNvPr>
            <p:cNvSpPr/>
            <p:nvPr/>
          </p:nvSpPr>
          <p:spPr>
            <a:xfrm>
              <a:off x="1824638" y="1733550"/>
              <a:ext cx="992451" cy="992451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3C23B33E-1386-44B0-B24A-50A8F9B55FFD}"/>
                </a:ext>
              </a:extLst>
            </p:cNvPr>
            <p:cNvSpPr/>
            <p:nvPr/>
          </p:nvSpPr>
          <p:spPr>
            <a:xfrm>
              <a:off x="1925901" y="1819672"/>
              <a:ext cx="1091696" cy="820207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645F4DD1-5663-4019-891C-8821ED8ACA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ChangeAspect="1"/>
          </p:cNvGrpSpPr>
          <p:nvPr/>
        </p:nvGrpSpPr>
        <p:grpSpPr>
          <a:xfrm>
            <a:off x="5723178" y="2223240"/>
            <a:ext cx="745643" cy="745643"/>
            <a:chOff x="5482999" y="1607028"/>
            <a:chExt cx="1200866" cy="1200866"/>
          </a:xfrm>
        </p:grpSpPr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9AAD7458-0E1F-4289-885E-7991DEFE6E7D}"/>
                </a:ext>
              </a:extLst>
            </p:cNvPr>
            <p:cNvSpPr/>
            <p:nvPr/>
          </p:nvSpPr>
          <p:spPr>
            <a:xfrm>
              <a:off x="5587207" y="1711236"/>
              <a:ext cx="992451" cy="992451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2C5F22B3-BA39-4DDB-9CD2-F9F1183608D0}"/>
                </a:ext>
              </a:extLst>
            </p:cNvPr>
            <p:cNvSpPr/>
            <p:nvPr/>
          </p:nvSpPr>
          <p:spPr>
            <a:xfrm>
              <a:off x="5482999" y="1607028"/>
              <a:ext cx="1200866" cy="1200866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7ACC6B18-DB03-4AC5-B015-6374FF16D1E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ChangeAspect="1"/>
          </p:cNvGrpSpPr>
          <p:nvPr/>
        </p:nvGrpSpPr>
        <p:grpSpPr>
          <a:xfrm>
            <a:off x="10310145" y="2224959"/>
            <a:ext cx="926876" cy="745643"/>
            <a:chOff x="7901577" y="2268089"/>
            <a:chExt cx="926876" cy="745643"/>
          </a:xfrm>
        </p:grpSpPr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FBAA099B-7326-44B7-B125-672BA72A6C05}"/>
                </a:ext>
              </a:extLst>
            </p:cNvPr>
            <p:cNvSpPr/>
            <p:nvPr/>
          </p:nvSpPr>
          <p:spPr>
            <a:xfrm flipH="1">
              <a:off x="8516862" y="2268089"/>
              <a:ext cx="311591" cy="745643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06107D1A-01D9-4CE4-9A22-FC55274F17C6}"/>
                </a:ext>
              </a:extLst>
            </p:cNvPr>
            <p:cNvSpPr/>
            <p:nvPr/>
          </p:nvSpPr>
          <p:spPr>
            <a:xfrm flipH="1">
              <a:off x="7901577" y="2332794"/>
              <a:ext cx="781787" cy="616234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95074261-BBC0-4AF3-AF09-C64386DBB2C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ChangeAspect="1"/>
          </p:cNvGrpSpPr>
          <p:nvPr/>
        </p:nvGrpSpPr>
        <p:grpSpPr>
          <a:xfrm flipH="1">
            <a:off x="949886" y="2224959"/>
            <a:ext cx="926876" cy="745643"/>
            <a:chOff x="7901577" y="2268089"/>
            <a:chExt cx="926876" cy="745643"/>
          </a:xfrm>
        </p:grpSpPr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C4BF8F4D-C494-48D1-8EDB-FE34A665FBEE}"/>
                </a:ext>
              </a:extLst>
            </p:cNvPr>
            <p:cNvSpPr/>
            <p:nvPr/>
          </p:nvSpPr>
          <p:spPr>
            <a:xfrm flipH="1">
              <a:off x="8516862" y="2268089"/>
              <a:ext cx="311591" cy="745643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EF7A8167-402E-4636-8949-042E663C233E}"/>
                </a:ext>
              </a:extLst>
            </p:cNvPr>
            <p:cNvSpPr/>
            <p:nvPr/>
          </p:nvSpPr>
          <p:spPr>
            <a:xfrm flipH="1">
              <a:off x="7901577" y="2332794"/>
              <a:ext cx="781787" cy="616234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59" name="Picture Placeholder 59" descr="Upward trend">
            <a:extLst>
              <a:ext uri="{FF2B5EF4-FFF2-40B4-BE49-F238E27FC236}">
                <a16:creationId xmlns:a16="http://schemas.microsoft.com/office/drawing/2014/main" id="{4EC76B79-9F36-4D5C-B12B-D25F72479209}"/>
              </a:ext>
            </a:extLst>
          </p:cNvPr>
          <p:cNvPicPr>
            <a:picLocks noChangeAspect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rcRect/>
          <a:stretch>
            <a:fillRect/>
          </a:stretch>
        </p:blipFill>
        <p:spPr>
          <a:xfrm>
            <a:off x="1326182" y="2393185"/>
            <a:ext cx="384361" cy="384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69161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Placeholder 27" descr="Woman walking through a door">
            <a:extLst>
              <a:ext uri="{FF2B5EF4-FFF2-40B4-BE49-F238E27FC236}">
                <a16:creationId xmlns:a16="http://schemas.microsoft.com/office/drawing/2014/main" id="{86D7D4AC-BE7B-45B9-AF4A-E2AF1B6C796D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012000" cy="6858000"/>
          </a:xfr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DD509E5E-F68C-4F2B-8EC7-4325958603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69877" y="0"/>
            <a:ext cx="6058185" cy="6858000"/>
          </a:xfrm>
          <a:prstGeom prst="rect">
            <a:avLst/>
          </a:prstGeom>
          <a:solidFill>
            <a:schemeClr val="tx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AF7E39F-041F-4A45-A1CF-F8C269887D5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147343" y="2731934"/>
            <a:ext cx="6903253" cy="3172156"/>
          </a:xfr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9BE4A06-2673-41EF-AF84-96B0EDEC0F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70207" y="3129954"/>
            <a:ext cx="4585966" cy="1008000"/>
          </a:xfrm>
        </p:spPr>
        <p:txBody>
          <a:bodyPr/>
          <a:lstStyle/>
          <a:p>
            <a:r>
              <a:rPr lang="en-US" dirty="0"/>
              <a:t>Objectives and concerns</a:t>
            </a:r>
          </a:p>
        </p:txBody>
      </p:sp>
      <p:sp>
        <p:nvSpPr>
          <p:cNvPr id="9" name="object 7" descr="Beige rectangle">
            <a:extLst>
              <a:ext uri="{FF2B5EF4-FFF2-40B4-BE49-F238E27FC236}">
                <a16:creationId xmlns:a16="http://schemas.microsoft.com/office/drawing/2014/main" id="{400AB11A-4D5E-4CDE-BB60-C8578F59C3E0}"/>
              </a:ext>
            </a:extLst>
          </p:cNvPr>
          <p:cNvSpPr/>
          <p:nvPr/>
        </p:nvSpPr>
        <p:spPr bwMode="white">
          <a:xfrm>
            <a:off x="1793360" y="4332687"/>
            <a:ext cx="4104000" cy="0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grpSp>
        <p:nvGrpSpPr>
          <p:cNvPr id="36" name="Group 35" descr="Icon Lightbulb">
            <a:extLst>
              <a:ext uri="{FF2B5EF4-FFF2-40B4-BE49-F238E27FC236}">
                <a16:creationId xmlns:a16="http://schemas.microsoft.com/office/drawing/2014/main" id="{840CA54E-FBB9-4848-A45D-E086AA4A5012}"/>
              </a:ext>
            </a:extLst>
          </p:cNvPr>
          <p:cNvGrpSpPr>
            <a:grpSpLocks noChangeAspect="1"/>
          </p:cNvGrpSpPr>
          <p:nvPr/>
        </p:nvGrpSpPr>
        <p:grpSpPr>
          <a:xfrm>
            <a:off x="1985345" y="3363146"/>
            <a:ext cx="362015" cy="584795"/>
            <a:chOff x="1684741" y="3186732"/>
            <a:chExt cx="530027" cy="856197"/>
          </a:xfrm>
        </p:grpSpPr>
        <p:sp>
          <p:nvSpPr>
            <p:cNvPr id="32" name="Freeform: Shape 31">
              <a:extLst>
                <a:ext uri="{FF2B5EF4-FFF2-40B4-BE49-F238E27FC236}">
                  <a16:creationId xmlns:a16="http://schemas.microsoft.com/office/drawing/2014/main" id="{B8ABB65B-B8A5-4C0E-BE4C-E88A7BB3E8A2}"/>
                </a:ext>
              </a:extLst>
            </p:cNvPr>
            <p:cNvSpPr/>
            <p:nvPr/>
          </p:nvSpPr>
          <p:spPr>
            <a:xfrm>
              <a:off x="1817248" y="3777916"/>
              <a:ext cx="265013" cy="61157"/>
            </a:xfrm>
            <a:custGeom>
              <a:avLst/>
              <a:gdLst>
                <a:gd name="connsiteX0" fmla="*/ 30578 w 265013"/>
                <a:gd name="connsiteY0" fmla="*/ 0 h 61156"/>
                <a:gd name="connsiteX1" fmla="*/ 234435 w 265013"/>
                <a:gd name="connsiteY1" fmla="*/ 0 h 61156"/>
                <a:gd name="connsiteX2" fmla="*/ 265013 w 265013"/>
                <a:gd name="connsiteY2" fmla="*/ 30578 h 61156"/>
                <a:gd name="connsiteX3" fmla="*/ 234435 w 265013"/>
                <a:gd name="connsiteY3" fmla="*/ 61157 h 61156"/>
                <a:gd name="connsiteX4" fmla="*/ 30578 w 265013"/>
                <a:gd name="connsiteY4" fmla="*/ 61157 h 61156"/>
                <a:gd name="connsiteX5" fmla="*/ 0 w 265013"/>
                <a:gd name="connsiteY5" fmla="*/ 30578 h 61156"/>
                <a:gd name="connsiteX6" fmla="*/ 30578 w 265013"/>
                <a:gd name="connsiteY6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5013" h="61156">
                  <a:moveTo>
                    <a:pt x="30578" y="0"/>
                  </a:moveTo>
                  <a:lnTo>
                    <a:pt x="234435" y="0"/>
                  </a:lnTo>
                  <a:cubicBezTo>
                    <a:pt x="251763" y="0"/>
                    <a:pt x="265013" y="13251"/>
                    <a:pt x="265013" y="30578"/>
                  </a:cubicBezTo>
                  <a:cubicBezTo>
                    <a:pt x="265013" y="47906"/>
                    <a:pt x="251763" y="61157"/>
                    <a:pt x="234435" y="61157"/>
                  </a:cubicBezTo>
                  <a:lnTo>
                    <a:pt x="30578" y="61157"/>
                  </a:lnTo>
                  <a:cubicBezTo>
                    <a:pt x="13251" y="61157"/>
                    <a:pt x="0" y="47906"/>
                    <a:pt x="0" y="30578"/>
                  </a:cubicBezTo>
                  <a:cubicBezTo>
                    <a:pt x="0" y="13251"/>
                    <a:pt x="13251" y="0"/>
                    <a:pt x="30578" y="0"/>
                  </a:cubicBez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D71DD07A-CE80-41D5-AEEB-65192AD34639}"/>
                </a:ext>
              </a:extLst>
            </p:cNvPr>
            <p:cNvSpPr/>
            <p:nvPr/>
          </p:nvSpPr>
          <p:spPr>
            <a:xfrm>
              <a:off x="1817248" y="3879844"/>
              <a:ext cx="265013" cy="61157"/>
            </a:xfrm>
            <a:custGeom>
              <a:avLst/>
              <a:gdLst>
                <a:gd name="connsiteX0" fmla="*/ 30578 w 265013"/>
                <a:gd name="connsiteY0" fmla="*/ 0 h 61156"/>
                <a:gd name="connsiteX1" fmla="*/ 234435 w 265013"/>
                <a:gd name="connsiteY1" fmla="*/ 0 h 61156"/>
                <a:gd name="connsiteX2" fmla="*/ 265013 w 265013"/>
                <a:gd name="connsiteY2" fmla="*/ 30578 h 61156"/>
                <a:gd name="connsiteX3" fmla="*/ 234435 w 265013"/>
                <a:gd name="connsiteY3" fmla="*/ 61157 h 61156"/>
                <a:gd name="connsiteX4" fmla="*/ 30578 w 265013"/>
                <a:gd name="connsiteY4" fmla="*/ 61157 h 61156"/>
                <a:gd name="connsiteX5" fmla="*/ 0 w 265013"/>
                <a:gd name="connsiteY5" fmla="*/ 30578 h 61156"/>
                <a:gd name="connsiteX6" fmla="*/ 30578 w 265013"/>
                <a:gd name="connsiteY6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5013" h="61156">
                  <a:moveTo>
                    <a:pt x="30578" y="0"/>
                  </a:moveTo>
                  <a:lnTo>
                    <a:pt x="234435" y="0"/>
                  </a:lnTo>
                  <a:cubicBezTo>
                    <a:pt x="251763" y="0"/>
                    <a:pt x="265013" y="13251"/>
                    <a:pt x="265013" y="30578"/>
                  </a:cubicBezTo>
                  <a:cubicBezTo>
                    <a:pt x="265013" y="47906"/>
                    <a:pt x="251763" y="61157"/>
                    <a:pt x="234435" y="61157"/>
                  </a:cubicBezTo>
                  <a:lnTo>
                    <a:pt x="30578" y="61157"/>
                  </a:lnTo>
                  <a:cubicBezTo>
                    <a:pt x="13251" y="61157"/>
                    <a:pt x="0" y="47906"/>
                    <a:pt x="0" y="30578"/>
                  </a:cubicBezTo>
                  <a:cubicBezTo>
                    <a:pt x="0" y="13251"/>
                    <a:pt x="13251" y="0"/>
                    <a:pt x="30578" y="0"/>
                  </a:cubicBez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4" name="Freeform: Shape 33">
              <a:extLst>
                <a:ext uri="{FF2B5EF4-FFF2-40B4-BE49-F238E27FC236}">
                  <a16:creationId xmlns:a16="http://schemas.microsoft.com/office/drawing/2014/main" id="{0522D638-DE3D-438D-8C73-954C32D8CB63}"/>
                </a:ext>
              </a:extLst>
            </p:cNvPr>
            <p:cNvSpPr/>
            <p:nvPr/>
          </p:nvSpPr>
          <p:spPr>
            <a:xfrm>
              <a:off x="1883501" y="3981772"/>
              <a:ext cx="132507" cy="61157"/>
            </a:xfrm>
            <a:custGeom>
              <a:avLst/>
              <a:gdLst>
                <a:gd name="connsiteX0" fmla="*/ 0 w 132506"/>
                <a:gd name="connsiteY0" fmla="*/ 0 h 61156"/>
                <a:gd name="connsiteX1" fmla="*/ 66253 w 132506"/>
                <a:gd name="connsiteY1" fmla="*/ 61157 h 61156"/>
                <a:gd name="connsiteX2" fmla="*/ 132507 w 132506"/>
                <a:gd name="connsiteY2" fmla="*/ 0 h 61156"/>
                <a:gd name="connsiteX3" fmla="*/ 0 w 132506"/>
                <a:gd name="connsiteY3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2506" h="61156">
                  <a:moveTo>
                    <a:pt x="0" y="0"/>
                  </a:moveTo>
                  <a:cubicBezTo>
                    <a:pt x="3058" y="34656"/>
                    <a:pt x="31598" y="61157"/>
                    <a:pt x="66253" y="61157"/>
                  </a:cubicBezTo>
                  <a:cubicBezTo>
                    <a:pt x="100909" y="61157"/>
                    <a:pt x="129449" y="34656"/>
                    <a:pt x="13250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01AB190E-B14D-440E-9910-B22D8C998B54}"/>
                </a:ext>
              </a:extLst>
            </p:cNvPr>
            <p:cNvSpPr/>
            <p:nvPr/>
          </p:nvSpPr>
          <p:spPr>
            <a:xfrm>
              <a:off x="1684741" y="3186732"/>
              <a:ext cx="530027" cy="550412"/>
            </a:xfrm>
            <a:custGeom>
              <a:avLst/>
              <a:gdLst>
                <a:gd name="connsiteX0" fmla="*/ 265013 w 530026"/>
                <a:gd name="connsiteY0" fmla="*/ 0 h 550412"/>
                <a:gd name="connsiteX1" fmla="*/ 265013 w 530026"/>
                <a:gd name="connsiteY1" fmla="*/ 0 h 550412"/>
                <a:gd name="connsiteX2" fmla="*/ 265013 w 530026"/>
                <a:gd name="connsiteY2" fmla="*/ 0 h 550412"/>
                <a:gd name="connsiteX3" fmla="*/ 0 w 530026"/>
                <a:gd name="connsiteY3" fmla="*/ 261956 h 550412"/>
                <a:gd name="connsiteX4" fmla="*/ 0 w 530026"/>
                <a:gd name="connsiteY4" fmla="*/ 271129 h 550412"/>
                <a:gd name="connsiteX5" fmla="*/ 18347 w 530026"/>
                <a:gd name="connsiteY5" fmla="*/ 362864 h 550412"/>
                <a:gd name="connsiteX6" fmla="*/ 64215 w 530026"/>
                <a:gd name="connsiteY6" fmla="*/ 438291 h 550412"/>
                <a:gd name="connsiteX7" fmla="*/ 126391 w 530026"/>
                <a:gd name="connsiteY7" fmla="*/ 539200 h 550412"/>
                <a:gd name="connsiteX8" fmla="*/ 144738 w 530026"/>
                <a:gd name="connsiteY8" fmla="*/ 550412 h 550412"/>
                <a:gd name="connsiteX9" fmla="*/ 385289 w 530026"/>
                <a:gd name="connsiteY9" fmla="*/ 550412 h 550412"/>
                <a:gd name="connsiteX10" fmla="*/ 403636 w 530026"/>
                <a:gd name="connsiteY10" fmla="*/ 539200 h 550412"/>
                <a:gd name="connsiteX11" fmla="*/ 465812 w 530026"/>
                <a:gd name="connsiteY11" fmla="*/ 438291 h 550412"/>
                <a:gd name="connsiteX12" fmla="*/ 511680 w 530026"/>
                <a:gd name="connsiteY12" fmla="*/ 362864 h 550412"/>
                <a:gd name="connsiteX13" fmla="*/ 530027 w 530026"/>
                <a:gd name="connsiteY13" fmla="*/ 271129 h 550412"/>
                <a:gd name="connsiteX14" fmla="*/ 530027 w 530026"/>
                <a:gd name="connsiteY14" fmla="*/ 261956 h 550412"/>
                <a:gd name="connsiteX15" fmla="*/ 265013 w 530026"/>
                <a:gd name="connsiteY15" fmla="*/ 0 h 550412"/>
                <a:gd name="connsiteX16" fmla="*/ 468870 w 530026"/>
                <a:gd name="connsiteY16" fmla="*/ 270110 h 550412"/>
                <a:gd name="connsiteX17" fmla="*/ 454600 w 530026"/>
                <a:gd name="connsiteY17" fmla="*/ 341460 h 550412"/>
                <a:gd name="connsiteX18" fmla="*/ 419944 w 530026"/>
                <a:gd name="connsiteY18" fmla="*/ 397520 h 550412"/>
                <a:gd name="connsiteX19" fmla="*/ 360826 w 530026"/>
                <a:gd name="connsiteY19" fmla="*/ 489256 h 550412"/>
                <a:gd name="connsiteX20" fmla="*/ 265013 w 530026"/>
                <a:gd name="connsiteY20" fmla="*/ 489256 h 550412"/>
                <a:gd name="connsiteX21" fmla="*/ 170220 w 530026"/>
                <a:gd name="connsiteY21" fmla="*/ 489256 h 550412"/>
                <a:gd name="connsiteX22" fmla="*/ 111102 w 530026"/>
                <a:gd name="connsiteY22" fmla="*/ 397520 h 550412"/>
                <a:gd name="connsiteX23" fmla="*/ 76446 w 530026"/>
                <a:gd name="connsiteY23" fmla="*/ 341460 h 550412"/>
                <a:gd name="connsiteX24" fmla="*/ 62176 w 530026"/>
                <a:gd name="connsiteY24" fmla="*/ 270110 h 550412"/>
                <a:gd name="connsiteX25" fmla="*/ 62176 w 530026"/>
                <a:gd name="connsiteY25" fmla="*/ 261956 h 550412"/>
                <a:gd name="connsiteX26" fmla="*/ 266033 w 530026"/>
                <a:gd name="connsiteY26" fmla="*/ 60138 h 550412"/>
                <a:gd name="connsiteX27" fmla="*/ 266033 w 530026"/>
                <a:gd name="connsiteY27" fmla="*/ 60138 h 550412"/>
                <a:gd name="connsiteX28" fmla="*/ 266033 w 530026"/>
                <a:gd name="connsiteY28" fmla="*/ 60138 h 550412"/>
                <a:gd name="connsiteX29" fmla="*/ 266033 w 530026"/>
                <a:gd name="connsiteY29" fmla="*/ 60138 h 550412"/>
                <a:gd name="connsiteX30" fmla="*/ 266033 w 530026"/>
                <a:gd name="connsiteY30" fmla="*/ 60138 h 550412"/>
                <a:gd name="connsiteX31" fmla="*/ 266033 w 530026"/>
                <a:gd name="connsiteY31" fmla="*/ 60138 h 550412"/>
                <a:gd name="connsiteX32" fmla="*/ 266033 w 530026"/>
                <a:gd name="connsiteY32" fmla="*/ 60138 h 550412"/>
                <a:gd name="connsiteX33" fmla="*/ 469889 w 530026"/>
                <a:gd name="connsiteY33" fmla="*/ 261956 h 550412"/>
                <a:gd name="connsiteX34" fmla="*/ 469889 w 530026"/>
                <a:gd name="connsiteY34" fmla="*/ 270110 h 5504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530026" h="550412">
                  <a:moveTo>
                    <a:pt x="265013" y="0"/>
                  </a:moveTo>
                  <a:cubicBezTo>
                    <a:pt x="265013" y="0"/>
                    <a:pt x="265013" y="0"/>
                    <a:pt x="265013" y="0"/>
                  </a:cubicBezTo>
                  <a:cubicBezTo>
                    <a:pt x="265013" y="0"/>
                    <a:pt x="265013" y="0"/>
                    <a:pt x="265013" y="0"/>
                  </a:cubicBezTo>
                  <a:cubicBezTo>
                    <a:pt x="120275" y="1019"/>
                    <a:pt x="3058" y="117217"/>
                    <a:pt x="0" y="261956"/>
                  </a:cubicBezTo>
                  <a:lnTo>
                    <a:pt x="0" y="271129"/>
                  </a:lnTo>
                  <a:cubicBezTo>
                    <a:pt x="1019" y="302727"/>
                    <a:pt x="7135" y="333305"/>
                    <a:pt x="18347" y="362864"/>
                  </a:cubicBezTo>
                  <a:cubicBezTo>
                    <a:pt x="29559" y="390385"/>
                    <a:pt x="44848" y="415867"/>
                    <a:pt x="64215" y="438291"/>
                  </a:cubicBezTo>
                  <a:cubicBezTo>
                    <a:pt x="88678" y="464793"/>
                    <a:pt x="115179" y="516776"/>
                    <a:pt x="126391" y="539200"/>
                  </a:cubicBezTo>
                  <a:cubicBezTo>
                    <a:pt x="129449" y="546335"/>
                    <a:pt x="136584" y="550412"/>
                    <a:pt x="144738" y="550412"/>
                  </a:cubicBezTo>
                  <a:lnTo>
                    <a:pt x="385289" y="550412"/>
                  </a:lnTo>
                  <a:cubicBezTo>
                    <a:pt x="393443" y="550412"/>
                    <a:pt x="400578" y="546335"/>
                    <a:pt x="403636" y="539200"/>
                  </a:cubicBezTo>
                  <a:cubicBezTo>
                    <a:pt x="414848" y="516776"/>
                    <a:pt x="441349" y="464793"/>
                    <a:pt x="465812" y="438291"/>
                  </a:cubicBezTo>
                  <a:cubicBezTo>
                    <a:pt x="485178" y="415867"/>
                    <a:pt x="501487" y="390385"/>
                    <a:pt x="511680" y="362864"/>
                  </a:cubicBezTo>
                  <a:cubicBezTo>
                    <a:pt x="522892" y="333305"/>
                    <a:pt x="529008" y="302727"/>
                    <a:pt x="530027" y="271129"/>
                  </a:cubicBezTo>
                  <a:lnTo>
                    <a:pt x="530027" y="261956"/>
                  </a:lnTo>
                  <a:cubicBezTo>
                    <a:pt x="526969" y="117217"/>
                    <a:pt x="409752" y="1019"/>
                    <a:pt x="265013" y="0"/>
                  </a:cubicBezTo>
                  <a:close/>
                  <a:moveTo>
                    <a:pt x="468870" y="270110"/>
                  </a:moveTo>
                  <a:cubicBezTo>
                    <a:pt x="467851" y="294573"/>
                    <a:pt x="462754" y="319035"/>
                    <a:pt x="454600" y="341460"/>
                  </a:cubicBezTo>
                  <a:cubicBezTo>
                    <a:pt x="446446" y="361845"/>
                    <a:pt x="435234" y="381212"/>
                    <a:pt x="419944" y="397520"/>
                  </a:cubicBezTo>
                  <a:cubicBezTo>
                    <a:pt x="396501" y="426060"/>
                    <a:pt x="376115" y="456638"/>
                    <a:pt x="360826" y="489256"/>
                  </a:cubicBezTo>
                  <a:lnTo>
                    <a:pt x="265013" y="489256"/>
                  </a:lnTo>
                  <a:lnTo>
                    <a:pt x="170220" y="489256"/>
                  </a:lnTo>
                  <a:cubicBezTo>
                    <a:pt x="153912" y="456638"/>
                    <a:pt x="133526" y="426060"/>
                    <a:pt x="111102" y="397520"/>
                  </a:cubicBezTo>
                  <a:cubicBezTo>
                    <a:pt x="96832" y="381212"/>
                    <a:pt x="84600" y="361845"/>
                    <a:pt x="76446" y="341460"/>
                  </a:cubicBezTo>
                  <a:cubicBezTo>
                    <a:pt x="67273" y="319035"/>
                    <a:pt x="63196" y="294573"/>
                    <a:pt x="62176" y="270110"/>
                  </a:cubicBezTo>
                  <a:lnTo>
                    <a:pt x="62176" y="261956"/>
                  </a:lnTo>
                  <a:cubicBezTo>
                    <a:pt x="64215" y="150854"/>
                    <a:pt x="154931" y="61157"/>
                    <a:pt x="266033" y="60138"/>
                  </a:cubicBezTo>
                  <a:lnTo>
                    <a:pt x="266033" y="60138"/>
                  </a:lnTo>
                  <a:lnTo>
                    <a:pt x="266033" y="60138"/>
                  </a:lnTo>
                  <a:cubicBezTo>
                    <a:pt x="266033" y="60138"/>
                    <a:pt x="266033" y="60138"/>
                    <a:pt x="266033" y="60138"/>
                  </a:cubicBezTo>
                  <a:cubicBezTo>
                    <a:pt x="266033" y="60138"/>
                    <a:pt x="266033" y="60138"/>
                    <a:pt x="266033" y="60138"/>
                  </a:cubicBezTo>
                  <a:lnTo>
                    <a:pt x="266033" y="60138"/>
                  </a:lnTo>
                  <a:lnTo>
                    <a:pt x="266033" y="60138"/>
                  </a:lnTo>
                  <a:cubicBezTo>
                    <a:pt x="377134" y="61157"/>
                    <a:pt x="467851" y="149835"/>
                    <a:pt x="469889" y="261956"/>
                  </a:cubicBezTo>
                  <a:lnTo>
                    <a:pt x="469889" y="270110"/>
                  </a:ln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sp>
        <p:nvSpPr>
          <p:cNvPr id="48" name="Rectangle 47">
            <a:extLst>
              <a:ext uri="{FF2B5EF4-FFF2-40B4-BE49-F238E27FC236}">
                <a16:creationId xmlns:a16="http://schemas.microsoft.com/office/drawing/2014/main" id="{C3FC51DE-D10A-4DE8-A7E3-22FA2E4FC1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69877" y="5904087"/>
            <a:ext cx="6058183" cy="45719"/>
          </a:xfrm>
          <a:prstGeom prst="rect">
            <a:avLst/>
          </a:prstGeom>
          <a:solidFill>
            <a:schemeClr val="tx1">
              <a:alpha val="5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Slide Number Placeholder 51">
            <a:extLst>
              <a:ext uri="{FF2B5EF4-FFF2-40B4-BE49-F238E27FC236}">
                <a16:creationId xmlns:a16="http://schemas.microsoft.com/office/drawing/2014/main" id="{947A81F6-261F-44F4-B660-7BD323AE29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3</a:t>
            </a:fld>
            <a:endParaRPr lang="en-US" dirty="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8CDC0198-E919-4071-9C4B-5B3D19A467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ChangeAspect="1"/>
          </p:cNvGrpSpPr>
          <p:nvPr/>
        </p:nvGrpSpPr>
        <p:grpSpPr>
          <a:xfrm>
            <a:off x="1713143" y="3198674"/>
            <a:ext cx="906419" cy="906419"/>
            <a:chOff x="5482999" y="1607028"/>
            <a:chExt cx="1200866" cy="1200866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667DDF34-4085-4945-A320-585AC8EBAAF2}"/>
                </a:ext>
              </a:extLst>
            </p:cNvPr>
            <p:cNvSpPr/>
            <p:nvPr/>
          </p:nvSpPr>
          <p:spPr>
            <a:xfrm>
              <a:off x="5587207" y="1711236"/>
              <a:ext cx="992451" cy="992451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D521D40-9109-4214-B458-FAB53B1DA80D}"/>
                </a:ext>
              </a:extLst>
            </p:cNvPr>
            <p:cNvSpPr/>
            <p:nvPr/>
          </p:nvSpPr>
          <p:spPr>
            <a:xfrm>
              <a:off x="5482999" y="1607028"/>
              <a:ext cx="1200866" cy="1200866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43203464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>
            <a:extLst>
              <a:ext uri="{FF2B5EF4-FFF2-40B4-BE49-F238E27FC236}">
                <a16:creationId xmlns:a16="http://schemas.microsoft.com/office/drawing/2014/main" id="{11123242-1802-4890-85C8-48524FEB9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outcom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A32E52-1B70-4F84-B381-E9D9871504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60CBFD8E-64DF-4423-A5AD-A6694248196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82863" y="3068555"/>
            <a:ext cx="3276000" cy="360445"/>
          </a:xfrm>
        </p:spPr>
        <p:txBody>
          <a:bodyPr/>
          <a:lstStyle/>
          <a:p>
            <a:pPr algn="ctr"/>
            <a:r>
              <a:rPr lang="en-US" dirty="0"/>
              <a:t>Compliance Regulations</a:t>
            </a:r>
          </a:p>
        </p:txBody>
      </p:sp>
      <p:sp>
        <p:nvSpPr>
          <p:cNvPr id="20" name="Text Placeholder 19">
            <a:extLst>
              <a:ext uri="{FF2B5EF4-FFF2-40B4-BE49-F238E27FC236}">
                <a16:creationId xmlns:a16="http://schemas.microsoft.com/office/drawing/2014/main" id="{DD2E6CBE-74EE-4EC6-97D7-36D6F95ED20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445432" y="3068555"/>
            <a:ext cx="3276000" cy="360445"/>
          </a:xfrm>
        </p:spPr>
        <p:txBody>
          <a:bodyPr/>
          <a:lstStyle/>
          <a:p>
            <a:pPr algn="ctr"/>
            <a:r>
              <a:rPr lang="en-US" dirty="0"/>
              <a:t>Fast approach and respond</a:t>
            </a:r>
          </a:p>
        </p:txBody>
      </p:sp>
      <p:sp>
        <p:nvSpPr>
          <p:cNvPr id="22" name="Text Placeholder 21">
            <a:extLst>
              <a:ext uri="{FF2B5EF4-FFF2-40B4-BE49-F238E27FC236}">
                <a16:creationId xmlns:a16="http://schemas.microsoft.com/office/drawing/2014/main" id="{D0937D34-C77C-4A01-8453-A119A44FEA1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8208000" y="3068555"/>
            <a:ext cx="3276000" cy="360445"/>
          </a:xfrm>
        </p:spPr>
        <p:txBody>
          <a:bodyPr/>
          <a:lstStyle/>
          <a:p>
            <a:pPr algn="ctr"/>
            <a:r>
              <a:rPr lang="en-US" dirty="0"/>
              <a:t>Scaling </a:t>
            </a:r>
          </a:p>
        </p:txBody>
      </p:sp>
      <p:pic>
        <p:nvPicPr>
          <p:cNvPr id="43" name="Picture Placeholder 42" descr="Judge male with solid fill">
            <a:extLst>
              <a:ext uri="{FF2B5EF4-FFF2-40B4-BE49-F238E27FC236}">
                <a16:creationId xmlns:a16="http://schemas.microsoft.com/office/drawing/2014/main" id="{0FBA55E0-FE96-4C72-9699-C2E4A4D64309}"/>
              </a:ext>
            </a:extLst>
          </p:cNvPr>
          <p:cNvPicPr>
            <a:picLocks noGrp="1" noChangeAspect="1"/>
          </p:cNvPicPr>
          <p:nvPr>
            <p:ph type="pic" sz="quarter" idx="2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2065071" y="2008906"/>
            <a:ext cx="511585" cy="511585"/>
          </a:xfrm>
        </p:spPr>
      </p:pic>
      <p:pic>
        <p:nvPicPr>
          <p:cNvPr id="45" name="Picture Placeholder 44" descr="Customer review with solid fill">
            <a:extLst>
              <a:ext uri="{FF2B5EF4-FFF2-40B4-BE49-F238E27FC236}">
                <a16:creationId xmlns:a16="http://schemas.microsoft.com/office/drawing/2014/main" id="{59BC955A-4F46-42BB-AE8B-64B294B4094A}"/>
              </a:ext>
            </a:extLst>
          </p:cNvPr>
          <p:cNvPicPr>
            <a:picLocks noGrp="1" noChangeAspect="1"/>
          </p:cNvPicPr>
          <p:nvPr>
            <p:ph type="pic" sz="quarter" idx="24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5827640" y="1951669"/>
            <a:ext cx="511585" cy="511585"/>
          </a:xfrm>
        </p:spPr>
      </p:pic>
      <p:pic>
        <p:nvPicPr>
          <p:cNvPr id="47" name="Picture Placeholder 46" descr="Scales of justice with solid fill">
            <a:extLst>
              <a:ext uri="{FF2B5EF4-FFF2-40B4-BE49-F238E27FC236}">
                <a16:creationId xmlns:a16="http://schemas.microsoft.com/office/drawing/2014/main" id="{CF3CF4DD-4D31-4118-BEC8-48E0CFB07422}"/>
              </a:ext>
            </a:extLst>
          </p:cNvPr>
          <p:cNvPicPr>
            <a:picLocks noGrp="1" noChangeAspect="1"/>
          </p:cNvPicPr>
          <p:nvPr>
            <p:ph type="pic" sz="quarter" idx="25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rcRect/>
          <a:stretch/>
        </p:blipFill>
        <p:spPr>
          <a:xfrm>
            <a:off x="9590208" y="2008906"/>
            <a:ext cx="511585" cy="511585"/>
          </a:xfrm>
        </p:spPr>
      </p:pic>
      <p:sp>
        <p:nvSpPr>
          <p:cNvPr id="30" name="object 7" descr="Beige rectangle">
            <a:extLst>
              <a:ext uri="{FF2B5EF4-FFF2-40B4-BE49-F238E27FC236}">
                <a16:creationId xmlns:a16="http://schemas.microsoft.com/office/drawing/2014/main" id="{1E04C292-AE6A-4666-9EA6-9D87F84CB793}"/>
              </a:ext>
            </a:extLst>
          </p:cNvPr>
          <p:cNvSpPr/>
          <p:nvPr/>
        </p:nvSpPr>
        <p:spPr bwMode="white">
          <a:xfrm flipV="1">
            <a:off x="722099" y="1277068"/>
            <a:ext cx="3470764" cy="45719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25EE06CE-237F-44E6-BF7E-72B27BB6A6D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9164878" y="1733550"/>
            <a:ext cx="1177348" cy="992451"/>
            <a:chOff x="9164878" y="1733550"/>
            <a:chExt cx="1177348" cy="992451"/>
          </a:xfrm>
        </p:grpSpPr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2183E070-F2AC-4FAC-84B2-3622CF377DC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/>
          </p:nvSpPr>
          <p:spPr>
            <a:xfrm>
              <a:off x="9349775" y="1733550"/>
              <a:ext cx="992451" cy="992451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C35680A2-0542-4B12-830D-8B2A95324F4C}"/>
                </a:ext>
              </a:extLst>
            </p:cNvPr>
            <p:cNvSpPr/>
            <p:nvPr/>
          </p:nvSpPr>
          <p:spPr>
            <a:xfrm>
              <a:off x="9164878" y="1819672"/>
              <a:ext cx="1091696" cy="820207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3C6003A3-849D-4BA1-BF85-B6F50F8728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1824638" y="1733550"/>
            <a:ext cx="1192959" cy="992451"/>
            <a:chOff x="1824638" y="1733550"/>
            <a:chExt cx="1192959" cy="992451"/>
          </a:xfrm>
        </p:grpSpPr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C65C63E4-7456-4EA3-AB9B-0BC0EEF50323}"/>
                </a:ext>
              </a:extLst>
            </p:cNvPr>
            <p:cNvSpPr/>
            <p:nvPr/>
          </p:nvSpPr>
          <p:spPr>
            <a:xfrm>
              <a:off x="1824638" y="1733550"/>
              <a:ext cx="992451" cy="992451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9E3F9864-B075-4CC7-B167-7CE1FB0314D7}"/>
                </a:ext>
              </a:extLst>
            </p:cNvPr>
            <p:cNvSpPr/>
            <p:nvPr/>
          </p:nvSpPr>
          <p:spPr>
            <a:xfrm>
              <a:off x="1925901" y="1819672"/>
              <a:ext cx="1091696" cy="820207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EC26C130-0A78-4033-83C0-068066B193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5482999" y="1607028"/>
            <a:ext cx="1200866" cy="1200866"/>
            <a:chOff x="5482999" y="1607028"/>
            <a:chExt cx="1200866" cy="1200866"/>
          </a:xfrm>
        </p:grpSpPr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97FF1BC4-6B01-43E0-9719-53942A96A464}"/>
                </a:ext>
              </a:extLst>
            </p:cNvPr>
            <p:cNvSpPr/>
            <p:nvPr/>
          </p:nvSpPr>
          <p:spPr>
            <a:xfrm>
              <a:off x="5587207" y="1711236"/>
              <a:ext cx="992451" cy="992451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E9E8DB26-A207-4225-BABF-5E16AD0A8A72}"/>
                </a:ext>
              </a:extLst>
            </p:cNvPr>
            <p:cNvSpPr/>
            <p:nvPr/>
          </p:nvSpPr>
          <p:spPr>
            <a:xfrm>
              <a:off x="5482999" y="1607028"/>
              <a:ext cx="1200866" cy="1200866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17E3700-DB17-4482-91F7-8212067B02E9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sz="1400" dirty="0"/>
              <a:t>Future expansion of the business 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323E23DC-47E6-4CE8-AFD7-07D4082F458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sz="1400" dirty="0"/>
              <a:t>Fast performance</a:t>
            </a:r>
          </a:p>
          <a:p>
            <a:r>
              <a:rPr lang="en-US" sz="1400" dirty="0"/>
              <a:t>Efficient response from everywhere in the planet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6F406896-2E78-4DD3-AA7F-B0F170C0D9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400" dirty="0"/>
              <a:t>Be compliant on the different standards like HIPAA, GDPR and ISO 27001</a:t>
            </a:r>
          </a:p>
          <a:p>
            <a:r>
              <a:rPr lang="en-US" sz="1400" dirty="0"/>
              <a:t>Successful auditing for the HIIPA compliance check. </a:t>
            </a:r>
          </a:p>
        </p:txBody>
      </p:sp>
    </p:spTree>
    <p:extLst>
      <p:ext uri="{BB962C8B-B14F-4D97-AF65-F5344CB8AC3E}">
        <p14:creationId xmlns:p14="http://schemas.microsoft.com/office/powerpoint/2010/main" val="1299719508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Placeholder 17" descr="Doctor standing in front of a computer&#10;">
            <a:extLst>
              <a:ext uri="{FF2B5EF4-FFF2-40B4-BE49-F238E27FC236}">
                <a16:creationId xmlns:a16="http://schemas.microsoft.com/office/drawing/2014/main" id="{D4AB4507-F77A-44A5-B290-3F3D4817B7BD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/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A4592135-A11E-4178-A320-510C4B7492A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80000" y="179109"/>
            <a:ext cx="11832000" cy="6513922"/>
          </a:xfrm>
          <a:prstGeom prst="rect">
            <a:avLst/>
          </a:prstGeom>
          <a:solidFill>
            <a:schemeClr val="tx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C499D5A-91D2-45BF-B204-6FDFFE97FF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ern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F61CED-575A-4A61-B181-A442461326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D1BEBF22-A40E-4194-AD9A-12E9E5AB001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470581" y="1775805"/>
            <a:ext cx="2812282" cy="554643"/>
          </a:xfrm>
        </p:spPr>
        <p:txBody>
          <a:bodyPr/>
          <a:lstStyle/>
          <a:p>
            <a:r>
              <a:rPr lang="en-US" dirty="0"/>
              <a:t>Complexity of migrating to the cloud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D23D57FF-A4A8-4B9F-8E36-4755E494CBB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5031291" y="1775805"/>
            <a:ext cx="2812282" cy="554643"/>
          </a:xfrm>
        </p:spPr>
        <p:txBody>
          <a:bodyPr/>
          <a:lstStyle/>
          <a:p>
            <a:r>
              <a:rPr lang="en-US" dirty="0"/>
              <a:t>Exposing the infrastructure to the internet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FA62A9F2-7193-4B39-BE74-49635D23507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8592000" y="1775805"/>
            <a:ext cx="2812282" cy="554643"/>
          </a:xfrm>
        </p:spPr>
        <p:txBody>
          <a:bodyPr/>
          <a:lstStyle/>
          <a:p>
            <a:r>
              <a:rPr lang="en-US" dirty="0"/>
              <a:t>Management complexity by global Tech-Ops department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2C6192BD-E170-4A74-8019-C8202728C49D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1470581" y="3925218"/>
            <a:ext cx="2812282" cy="554643"/>
          </a:xfrm>
        </p:spPr>
        <p:txBody>
          <a:bodyPr/>
          <a:lstStyle/>
          <a:p>
            <a:r>
              <a:rPr lang="en-US" dirty="0"/>
              <a:t>Some sensitive medical records cannot be stored outside of Colombia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FA88E256-0941-4678-8F52-4A15674EC324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5031291" y="3925218"/>
            <a:ext cx="2812282" cy="554643"/>
          </a:xfrm>
        </p:spPr>
        <p:txBody>
          <a:bodyPr/>
          <a:lstStyle/>
          <a:p>
            <a:r>
              <a:rPr lang="en-US" dirty="0"/>
              <a:t>GDPR compliance and HIIPA auditing</a:t>
            </a:r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6917E9BF-7C5E-4DE7-8C66-9B69A207D1E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1511184" y="3716527"/>
            <a:ext cx="9169633" cy="0"/>
          </a:xfrm>
          <a:prstGeom prst="line">
            <a:avLst/>
          </a:prstGeom>
          <a:ln w="3175">
            <a:solidFill>
              <a:schemeClr val="bg1">
                <a:lumMod val="95000"/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D14DCD19-05BE-4D3F-A9E1-A9353D5095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4458121" y="2630172"/>
            <a:ext cx="0" cy="969367"/>
          </a:xfrm>
          <a:prstGeom prst="line">
            <a:avLst/>
          </a:prstGeom>
          <a:ln w="3175">
            <a:solidFill>
              <a:schemeClr val="bg1">
                <a:lumMod val="95000"/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19527B99-C015-4364-A9D0-E9EF5F8CC85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8019527" y="2630172"/>
            <a:ext cx="0" cy="969367"/>
          </a:xfrm>
          <a:prstGeom prst="line">
            <a:avLst/>
          </a:prstGeom>
          <a:ln w="3175">
            <a:solidFill>
              <a:schemeClr val="bg1">
                <a:lumMod val="95000"/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object 7" descr="Beige rectangle">
            <a:extLst>
              <a:ext uri="{FF2B5EF4-FFF2-40B4-BE49-F238E27FC236}">
                <a16:creationId xmlns:a16="http://schemas.microsoft.com/office/drawing/2014/main" id="{6167A703-9B37-469C-853D-0CB6C1F4D8F0}"/>
              </a:ext>
            </a:extLst>
          </p:cNvPr>
          <p:cNvSpPr/>
          <p:nvPr/>
        </p:nvSpPr>
        <p:spPr bwMode="white">
          <a:xfrm flipV="1">
            <a:off x="722099" y="1277068"/>
            <a:ext cx="2812282" cy="45719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F1E4A73F-DB3E-4AF4-A250-CB257055A3B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/>
          </p:cNvSpPr>
          <p:nvPr/>
        </p:nvSpPr>
        <p:spPr>
          <a:xfrm>
            <a:off x="898187" y="1803828"/>
            <a:ext cx="462986" cy="671118"/>
          </a:xfrm>
          <a:prstGeom prst="rect">
            <a:avLst/>
          </a:prstGeom>
          <a:noFill/>
          <a:ln w="6350">
            <a:solidFill>
              <a:schemeClr val="bg1">
                <a:alpha val="2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A651BC50-F263-44D5-B1E1-32D5EA7EA2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/>
          </p:cNvSpPr>
          <p:nvPr/>
        </p:nvSpPr>
        <p:spPr>
          <a:xfrm>
            <a:off x="4458121" y="1803828"/>
            <a:ext cx="462986" cy="671118"/>
          </a:xfrm>
          <a:prstGeom prst="rect">
            <a:avLst/>
          </a:prstGeom>
          <a:noFill/>
          <a:ln w="6350">
            <a:solidFill>
              <a:schemeClr val="bg1">
                <a:alpha val="2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100AA00A-91AC-4400-AF7A-EAB0770006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/>
          </p:cNvSpPr>
          <p:nvPr/>
        </p:nvSpPr>
        <p:spPr>
          <a:xfrm>
            <a:off x="8019527" y="1803828"/>
            <a:ext cx="462986" cy="671118"/>
          </a:xfrm>
          <a:prstGeom prst="rect">
            <a:avLst/>
          </a:prstGeom>
          <a:noFill/>
          <a:ln w="6350">
            <a:solidFill>
              <a:schemeClr val="bg1">
                <a:alpha val="2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78CCE096-0925-41C0-AF48-23E7DBC1987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/>
          </p:cNvSpPr>
          <p:nvPr/>
        </p:nvSpPr>
        <p:spPr>
          <a:xfrm>
            <a:off x="898187" y="3960036"/>
            <a:ext cx="462986" cy="671118"/>
          </a:xfrm>
          <a:prstGeom prst="rect">
            <a:avLst/>
          </a:prstGeom>
          <a:noFill/>
          <a:ln w="6350">
            <a:solidFill>
              <a:schemeClr val="bg1">
                <a:alpha val="2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275C6854-B085-4AC0-984F-E73F9C38847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/>
          </p:cNvSpPr>
          <p:nvPr/>
        </p:nvSpPr>
        <p:spPr>
          <a:xfrm>
            <a:off x="4458121" y="3960036"/>
            <a:ext cx="462986" cy="671118"/>
          </a:xfrm>
          <a:prstGeom prst="rect">
            <a:avLst/>
          </a:prstGeom>
          <a:noFill/>
          <a:ln w="6350">
            <a:solidFill>
              <a:schemeClr val="bg1">
                <a:alpha val="2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E2EAB4BE-ED20-4BB8-A23B-B02A1115A8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4458121" y="4752270"/>
            <a:ext cx="0" cy="969367"/>
          </a:xfrm>
          <a:prstGeom prst="line">
            <a:avLst/>
          </a:prstGeom>
          <a:ln w="3175">
            <a:solidFill>
              <a:schemeClr val="bg1">
                <a:lumMod val="95000"/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Graphic 27" descr="Icon Stethoscope">
            <a:extLst>
              <a:ext uri="{FF2B5EF4-FFF2-40B4-BE49-F238E27FC236}">
                <a16:creationId xmlns:a16="http://schemas.microsoft.com/office/drawing/2014/main" id="{E8253ED6-A426-4BA6-A61A-E4174B8BAE45}"/>
              </a:ext>
            </a:extLst>
          </p:cNvPr>
          <p:cNvSpPr>
            <a:spLocks noChangeAspect="1"/>
          </p:cNvSpPr>
          <p:nvPr/>
        </p:nvSpPr>
        <p:spPr>
          <a:xfrm>
            <a:off x="4524307" y="1980266"/>
            <a:ext cx="330615" cy="330615"/>
          </a:xfrm>
          <a:custGeom>
            <a:avLst/>
            <a:gdLst>
              <a:gd name="connsiteX0" fmla="*/ 757238 w 800100"/>
              <a:gd name="connsiteY0" fmla="*/ 28575 h 800100"/>
              <a:gd name="connsiteX1" fmla="*/ 683181 w 800100"/>
              <a:gd name="connsiteY1" fmla="*/ 28575 h 800100"/>
              <a:gd name="connsiteX2" fmla="*/ 642938 w 800100"/>
              <a:gd name="connsiteY2" fmla="*/ 0 h 800100"/>
              <a:gd name="connsiteX3" fmla="*/ 600075 w 800100"/>
              <a:gd name="connsiteY3" fmla="*/ 42863 h 800100"/>
              <a:gd name="connsiteX4" fmla="*/ 600075 w 800100"/>
              <a:gd name="connsiteY4" fmla="*/ 100013 h 800100"/>
              <a:gd name="connsiteX5" fmla="*/ 642938 w 800100"/>
              <a:gd name="connsiteY5" fmla="*/ 142875 h 800100"/>
              <a:gd name="connsiteX6" fmla="*/ 683181 w 800100"/>
              <a:gd name="connsiteY6" fmla="*/ 114300 h 800100"/>
              <a:gd name="connsiteX7" fmla="*/ 714375 w 800100"/>
              <a:gd name="connsiteY7" fmla="*/ 114300 h 800100"/>
              <a:gd name="connsiteX8" fmla="*/ 714375 w 800100"/>
              <a:gd name="connsiteY8" fmla="*/ 214313 h 800100"/>
              <a:gd name="connsiteX9" fmla="*/ 557213 w 800100"/>
              <a:gd name="connsiteY9" fmla="*/ 371475 h 800100"/>
              <a:gd name="connsiteX10" fmla="*/ 400050 w 800100"/>
              <a:gd name="connsiteY10" fmla="*/ 214313 h 800100"/>
              <a:gd name="connsiteX11" fmla="*/ 400050 w 800100"/>
              <a:gd name="connsiteY11" fmla="*/ 114300 h 800100"/>
              <a:gd name="connsiteX12" fmla="*/ 431244 w 800100"/>
              <a:gd name="connsiteY12" fmla="*/ 114300 h 800100"/>
              <a:gd name="connsiteX13" fmla="*/ 471488 w 800100"/>
              <a:gd name="connsiteY13" fmla="*/ 142875 h 800100"/>
              <a:gd name="connsiteX14" fmla="*/ 514350 w 800100"/>
              <a:gd name="connsiteY14" fmla="*/ 100013 h 800100"/>
              <a:gd name="connsiteX15" fmla="*/ 514350 w 800100"/>
              <a:gd name="connsiteY15" fmla="*/ 42863 h 800100"/>
              <a:gd name="connsiteX16" fmla="*/ 471488 w 800100"/>
              <a:gd name="connsiteY16" fmla="*/ 0 h 800100"/>
              <a:gd name="connsiteX17" fmla="*/ 431244 w 800100"/>
              <a:gd name="connsiteY17" fmla="*/ 28575 h 800100"/>
              <a:gd name="connsiteX18" fmla="*/ 357188 w 800100"/>
              <a:gd name="connsiteY18" fmla="*/ 28575 h 800100"/>
              <a:gd name="connsiteX19" fmla="*/ 314325 w 800100"/>
              <a:gd name="connsiteY19" fmla="*/ 71438 h 800100"/>
              <a:gd name="connsiteX20" fmla="*/ 314325 w 800100"/>
              <a:gd name="connsiteY20" fmla="*/ 214313 h 800100"/>
              <a:gd name="connsiteX21" fmla="*/ 514350 w 800100"/>
              <a:gd name="connsiteY21" fmla="*/ 453180 h 800100"/>
              <a:gd name="connsiteX22" fmla="*/ 514350 w 800100"/>
              <a:gd name="connsiteY22" fmla="*/ 642938 h 800100"/>
              <a:gd name="connsiteX23" fmla="*/ 442913 w 800100"/>
              <a:gd name="connsiteY23" fmla="*/ 714375 h 800100"/>
              <a:gd name="connsiteX24" fmla="*/ 242888 w 800100"/>
              <a:gd name="connsiteY24" fmla="*/ 714375 h 800100"/>
              <a:gd name="connsiteX25" fmla="*/ 171450 w 800100"/>
              <a:gd name="connsiteY25" fmla="*/ 642938 h 800100"/>
              <a:gd name="connsiteX26" fmla="*/ 171450 w 800100"/>
              <a:gd name="connsiteY26" fmla="*/ 520741 h 800100"/>
              <a:gd name="connsiteX27" fmla="*/ 257175 w 800100"/>
              <a:gd name="connsiteY27" fmla="*/ 400050 h 800100"/>
              <a:gd name="connsiteX28" fmla="*/ 128588 w 800100"/>
              <a:gd name="connsiteY28" fmla="*/ 271463 h 800100"/>
              <a:gd name="connsiteX29" fmla="*/ 0 w 800100"/>
              <a:gd name="connsiteY29" fmla="*/ 400050 h 800100"/>
              <a:gd name="connsiteX30" fmla="*/ 85725 w 800100"/>
              <a:gd name="connsiteY30" fmla="*/ 520741 h 800100"/>
              <a:gd name="connsiteX31" fmla="*/ 85725 w 800100"/>
              <a:gd name="connsiteY31" fmla="*/ 642938 h 800100"/>
              <a:gd name="connsiteX32" fmla="*/ 242888 w 800100"/>
              <a:gd name="connsiteY32" fmla="*/ 800100 h 800100"/>
              <a:gd name="connsiteX33" fmla="*/ 442913 w 800100"/>
              <a:gd name="connsiteY33" fmla="*/ 800100 h 800100"/>
              <a:gd name="connsiteX34" fmla="*/ 600075 w 800100"/>
              <a:gd name="connsiteY34" fmla="*/ 642938 h 800100"/>
              <a:gd name="connsiteX35" fmla="*/ 600075 w 800100"/>
              <a:gd name="connsiteY35" fmla="*/ 453180 h 800100"/>
              <a:gd name="connsiteX36" fmla="*/ 800100 w 800100"/>
              <a:gd name="connsiteY36" fmla="*/ 214313 h 800100"/>
              <a:gd name="connsiteX37" fmla="*/ 800100 w 800100"/>
              <a:gd name="connsiteY37" fmla="*/ 71438 h 800100"/>
              <a:gd name="connsiteX38" fmla="*/ 757238 w 800100"/>
              <a:gd name="connsiteY38" fmla="*/ 28575 h 800100"/>
              <a:gd name="connsiteX39" fmla="*/ 57150 w 800100"/>
              <a:gd name="connsiteY39" fmla="*/ 400050 h 800100"/>
              <a:gd name="connsiteX40" fmla="*/ 128588 w 800100"/>
              <a:gd name="connsiteY40" fmla="*/ 328613 h 800100"/>
              <a:gd name="connsiteX41" fmla="*/ 200025 w 800100"/>
              <a:gd name="connsiteY41" fmla="*/ 400050 h 800100"/>
              <a:gd name="connsiteX42" fmla="*/ 128588 w 800100"/>
              <a:gd name="connsiteY42" fmla="*/ 471488 h 800100"/>
              <a:gd name="connsiteX43" fmla="*/ 57150 w 800100"/>
              <a:gd name="connsiteY43" fmla="*/ 40005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800100" h="800100">
                <a:moveTo>
                  <a:pt x="757238" y="28575"/>
                </a:moveTo>
                <a:lnTo>
                  <a:pt x="683181" y="28575"/>
                </a:lnTo>
                <a:cubicBezTo>
                  <a:pt x="677275" y="11963"/>
                  <a:pt x="661578" y="0"/>
                  <a:pt x="642938" y="0"/>
                </a:cubicBezTo>
                <a:cubicBezTo>
                  <a:pt x="619268" y="0"/>
                  <a:pt x="600075" y="19193"/>
                  <a:pt x="600075" y="42863"/>
                </a:cubicBezTo>
                <a:lnTo>
                  <a:pt x="600075" y="100013"/>
                </a:lnTo>
                <a:cubicBezTo>
                  <a:pt x="600075" y="123682"/>
                  <a:pt x="619268" y="142875"/>
                  <a:pt x="642938" y="142875"/>
                </a:cubicBezTo>
                <a:cubicBezTo>
                  <a:pt x="661568" y="142875"/>
                  <a:pt x="677275" y="130912"/>
                  <a:pt x="683181" y="114300"/>
                </a:cubicBezTo>
                <a:lnTo>
                  <a:pt x="714375" y="114300"/>
                </a:lnTo>
                <a:lnTo>
                  <a:pt x="714375" y="214313"/>
                </a:lnTo>
                <a:cubicBezTo>
                  <a:pt x="714375" y="300971"/>
                  <a:pt x="643871" y="371475"/>
                  <a:pt x="557213" y="371475"/>
                </a:cubicBezTo>
                <a:cubicBezTo>
                  <a:pt x="470554" y="371475"/>
                  <a:pt x="400050" y="300971"/>
                  <a:pt x="400050" y="214313"/>
                </a:cubicBezTo>
                <a:lnTo>
                  <a:pt x="400050" y="114300"/>
                </a:lnTo>
                <a:lnTo>
                  <a:pt x="431244" y="114300"/>
                </a:lnTo>
                <a:cubicBezTo>
                  <a:pt x="437150" y="130912"/>
                  <a:pt x="452847" y="142875"/>
                  <a:pt x="471488" y="142875"/>
                </a:cubicBezTo>
                <a:cubicBezTo>
                  <a:pt x="495157" y="142875"/>
                  <a:pt x="514350" y="123682"/>
                  <a:pt x="514350" y="100013"/>
                </a:cubicBezTo>
                <a:lnTo>
                  <a:pt x="514350" y="42863"/>
                </a:lnTo>
                <a:cubicBezTo>
                  <a:pt x="514350" y="19193"/>
                  <a:pt x="495157" y="0"/>
                  <a:pt x="471488" y="0"/>
                </a:cubicBezTo>
                <a:cubicBezTo>
                  <a:pt x="452857" y="0"/>
                  <a:pt x="437150" y="11963"/>
                  <a:pt x="431244" y="28575"/>
                </a:cubicBezTo>
                <a:lnTo>
                  <a:pt x="357188" y="28575"/>
                </a:lnTo>
                <a:cubicBezTo>
                  <a:pt x="333508" y="28575"/>
                  <a:pt x="314325" y="47758"/>
                  <a:pt x="314325" y="71438"/>
                </a:cubicBezTo>
                <a:lnTo>
                  <a:pt x="314325" y="214313"/>
                </a:lnTo>
                <a:cubicBezTo>
                  <a:pt x="314325" y="333594"/>
                  <a:pt x="400822" y="432845"/>
                  <a:pt x="514350" y="453180"/>
                </a:cubicBezTo>
                <a:lnTo>
                  <a:pt x="514350" y="642938"/>
                </a:lnTo>
                <a:cubicBezTo>
                  <a:pt x="514350" y="682323"/>
                  <a:pt x="482298" y="714375"/>
                  <a:pt x="442913" y="714375"/>
                </a:cubicBezTo>
                <a:lnTo>
                  <a:pt x="242888" y="714375"/>
                </a:lnTo>
                <a:cubicBezTo>
                  <a:pt x="203502" y="714375"/>
                  <a:pt x="171450" y="682323"/>
                  <a:pt x="171450" y="642938"/>
                </a:cubicBezTo>
                <a:lnTo>
                  <a:pt x="171450" y="520741"/>
                </a:lnTo>
                <a:cubicBezTo>
                  <a:pt x="221237" y="502987"/>
                  <a:pt x="257175" y="455857"/>
                  <a:pt x="257175" y="400050"/>
                </a:cubicBezTo>
                <a:cubicBezTo>
                  <a:pt x="257175" y="329146"/>
                  <a:pt x="199492" y="271463"/>
                  <a:pt x="128588" y="271463"/>
                </a:cubicBezTo>
                <a:cubicBezTo>
                  <a:pt x="57683" y="271463"/>
                  <a:pt x="0" y="329146"/>
                  <a:pt x="0" y="400050"/>
                </a:cubicBezTo>
                <a:cubicBezTo>
                  <a:pt x="0" y="455857"/>
                  <a:pt x="35938" y="502987"/>
                  <a:pt x="85725" y="520741"/>
                </a:cubicBezTo>
                <a:lnTo>
                  <a:pt x="85725" y="642938"/>
                </a:lnTo>
                <a:cubicBezTo>
                  <a:pt x="85725" y="729596"/>
                  <a:pt x="156229" y="800100"/>
                  <a:pt x="242888" y="800100"/>
                </a:cubicBezTo>
                <a:lnTo>
                  <a:pt x="442913" y="800100"/>
                </a:lnTo>
                <a:cubicBezTo>
                  <a:pt x="529571" y="800100"/>
                  <a:pt x="600075" y="729596"/>
                  <a:pt x="600075" y="642938"/>
                </a:cubicBezTo>
                <a:lnTo>
                  <a:pt x="600075" y="453180"/>
                </a:lnTo>
                <a:cubicBezTo>
                  <a:pt x="713603" y="432845"/>
                  <a:pt x="800100" y="333594"/>
                  <a:pt x="800100" y="214313"/>
                </a:cubicBezTo>
                <a:lnTo>
                  <a:pt x="800100" y="71438"/>
                </a:lnTo>
                <a:cubicBezTo>
                  <a:pt x="800100" y="47758"/>
                  <a:pt x="780917" y="28575"/>
                  <a:pt x="757238" y="28575"/>
                </a:cubicBezTo>
                <a:close/>
                <a:moveTo>
                  <a:pt x="57150" y="400050"/>
                </a:moveTo>
                <a:cubicBezTo>
                  <a:pt x="57150" y="360664"/>
                  <a:pt x="89202" y="328613"/>
                  <a:pt x="128588" y="328613"/>
                </a:cubicBezTo>
                <a:cubicBezTo>
                  <a:pt x="167973" y="328613"/>
                  <a:pt x="200025" y="360664"/>
                  <a:pt x="200025" y="400050"/>
                </a:cubicBezTo>
                <a:cubicBezTo>
                  <a:pt x="200025" y="439436"/>
                  <a:pt x="167973" y="471488"/>
                  <a:pt x="128588" y="471488"/>
                </a:cubicBezTo>
                <a:cubicBezTo>
                  <a:pt x="89202" y="471488"/>
                  <a:pt x="57150" y="439436"/>
                  <a:pt x="57150" y="400050"/>
                </a:cubicBez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 dirty="0"/>
          </a:p>
        </p:txBody>
      </p:sp>
      <p:grpSp>
        <p:nvGrpSpPr>
          <p:cNvPr id="69" name="Group 68" descr="Icon Plaster">
            <a:extLst>
              <a:ext uri="{FF2B5EF4-FFF2-40B4-BE49-F238E27FC236}">
                <a16:creationId xmlns:a16="http://schemas.microsoft.com/office/drawing/2014/main" id="{DB470874-CC94-462D-9F62-0D114CE75994}"/>
              </a:ext>
            </a:extLst>
          </p:cNvPr>
          <p:cNvGrpSpPr>
            <a:grpSpLocks noChangeAspect="1"/>
          </p:cNvGrpSpPr>
          <p:nvPr/>
        </p:nvGrpSpPr>
        <p:grpSpPr>
          <a:xfrm>
            <a:off x="4560974" y="4132513"/>
            <a:ext cx="266395" cy="267026"/>
            <a:chOff x="4543214" y="4114712"/>
            <a:chExt cx="301914" cy="302629"/>
          </a:xfrm>
        </p:grpSpPr>
        <p:sp>
          <p:nvSpPr>
            <p:cNvPr id="46" name="Freeform: Shape 45">
              <a:extLst>
                <a:ext uri="{FF2B5EF4-FFF2-40B4-BE49-F238E27FC236}">
                  <a16:creationId xmlns:a16="http://schemas.microsoft.com/office/drawing/2014/main" id="{E5D7B243-4C7E-41A0-8DC9-7064981F3372}"/>
                </a:ext>
              </a:extLst>
            </p:cNvPr>
            <p:cNvSpPr/>
            <p:nvPr/>
          </p:nvSpPr>
          <p:spPr>
            <a:xfrm>
              <a:off x="4543292" y="4282753"/>
              <a:ext cx="134588" cy="134588"/>
            </a:xfrm>
            <a:custGeom>
              <a:avLst/>
              <a:gdLst>
                <a:gd name="connsiteX0" fmla="*/ 359379 w 352425"/>
                <a:gd name="connsiteY0" fmla="*/ 240430 h 352425"/>
                <a:gd name="connsiteX1" fmla="*/ 281731 w 352425"/>
                <a:gd name="connsiteY1" fmla="*/ 318078 h 352425"/>
                <a:gd name="connsiteX2" fmla="*/ 84278 w 352425"/>
                <a:gd name="connsiteY2" fmla="*/ 322707 h 352425"/>
                <a:gd name="connsiteX3" fmla="*/ 32176 w 352425"/>
                <a:gd name="connsiteY3" fmla="*/ 268519 h 352425"/>
                <a:gd name="connsiteX4" fmla="*/ 41892 w 352425"/>
                <a:gd name="connsiteY4" fmla="*/ 77076 h 352425"/>
                <a:gd name="connsiteX5" fmla="*/ 118968 w 352425"/>
                <a:gd name="connsiteY5" fmla="*/ 0 h 352425"/>
                <a:gd name="connsiteX6" fmla="*/ 359379 w 352425"/>
                <a:gd name="connsiteY6" fmla="*/ 240430 h 3524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52425" h="352425">
                  <a:moveTo>
                    <a:pt x="359379" y="240430"/>
                  </a:moveTo>
                  <a:lnTo>
                    <a:pt x="281731" y="318078"/>
                  </a:lnTo>
                  <a:cubicBezTo>
                    <a:pt x="228020" y="371818"/>
                    <a:pt x="141266" y="373932"/>
                    <a:pt x="84278" y="322707"/>
                  </a:cubicBezTo>
                  <a:cubicBezTo>
                    <a:pt x="66247" y="306495"/>
                    <a:pt x="48731" y="288255"/>
                    <a:pt x="32176" y="268519"/>
                  </a:cubicBezTo>
                  <a:cubicBezTo>
                    <a:pt x="-14230" y="212989"/>
                    <a:pt x="-9962" y="128911"/>
                    <a:pt x="41892" y="77076"/>
                  </a:cubicBezTo>
                  <a:lnTo>
                    <a:pt x="118968" y="0"/>
                  </a:lnTo>
                  <a:lnTo>
                    <a:pt x="359379" y="240430"/>
                  </a:ln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47" name="Freeform: Shape 46">
              <a:extLst>
                <a:ext uri="{FF2B5EF4-FFF2-40B4-BE49-F238E27FC236}">
                  <a16:creationId xmlns:a16="http://schemas.microsoft.com/office/drawing/2014/main" id="{CAD058DD-18E5-442F-856B-1D7CF5154784}"/>
                </a:ext>
              </a:extLst>
            </p:cNvPr>
            <p:cNvSpPr/>
            <p:nvPr/>
          </p:nvSpPr>
          <p:spPr>
            <a:xfrm>
              <a:off x="4543214" y="4114712"/>
              <a:ext cx="301914" cy="301913"/>
            </a:xfrm>
            <a:custGeom>
              <a:avLst/>
              <a:gdLst>
                <a:gd name="connsiteX0" fmla="*/ 640426 w 790575"/>
                <a:gd name="connsiteY0" fmla="*/ 399610 h 790575"/>
                <a:gd name="connsiteX1" fmla="*/ 758269 w 790575"/>
                <a:gd name="connsiteY1" fmla="*/ 281766 h 790575"/>
                <a:gd name="connsiteX2" fmla="*/ 762927 w 790575"/>
                <a:gd name="connsiteY2" fmla="*/ 84313 h 790575"/>
                <a:gd name="connsiteX3" fmla="*/ 708682 w 790575"/>
                <a:gd name="connsiteY3" fmla="*/ 32202 h 790575"/>
                <a:gd name="connsiteX4" fmla="*/ 517249 w 790575"/>
                <a:gd name="connsiteY4" fmla="*/ 41917 h 790575"/>
                <a:gd name="connsiteX5" fmla="*/ 399996 w 790575"/>
                <a:gd name="connsiteY5" fmla="*/ 159170 h 790575"/>
                <a:gd name="connsiteX6" fmla="*/ 282734 w 790575"/>
                <a:gd name="connsiteY6" fmla="*/ 41908 h 790575"/>
                <a:gd name="connsiteX7" fmla="*/ 91300 w 790575"/>
                <a:gd name="connsiteY7" fmla="*/ 32183 h 790575"/>
                <a:gd name="connsiteX8" fmla="*/ 37055 w 790575"/>
                <a:gd name="connsiteY8" fmla="*/ 84313 h 790575"/>
                <a:gd name="connsiteX9" fmla="*/ 41713 w 790575"/>
                <a:gd name="connsiteY9" fmla="*/ 281766 h 790575"/>
                <a:gd name="connsiteX10" fmla="*/ 518058 w 790575"/>
                <a:gd name="connsiteY10" fmla="*/ 758093 h 790575"/>
                <a:gd name="connsiteX11" fmla="*/ 715512 w 790575"/>
                <a:gd name="connsiteY11" fmla="*/ 762722 h 790575"/>
                <a:gd name="connsiteX12" fmla="*/ 767642 w 790575"/>
                <a:gd name="connsiteY12" fmla="*/ 708515 h 790575"/>
                <a:gd name="connsiteX13" fmla="*/ 757907 w 790575"/>
                <a:gd name="connsiteY13" fmla="*/ 517081 h 790575"/>
                <a:gd name="connsiteX14" fmla="*/ 640426 w 790575"/>
                <a:gd name="connsiteY14" fmla="*/ 399610 h 790575"/>
                <a:gd name="connsiteX15" fmla="*/ 485721 w 790575"/>
                <a:gd name="connsiteY15" fmla="*/ 356957 h 790575"/>
                <a:gd name="connsiteX16" fmla="*/ 442859 w 790575"/>
                <a:gd name="connsiteY16" fmla="*/ 399819 h 790575"/>
                <a:gd name="connsiteX17" fmla="*/ 399996 w 790575"/>
                <a:gd name="connsiteY17" fmla="*/ 356957 h 790575"/>
                <a:gd name="connsiteX18" fmla="*/ 442859 w 790575"/>
                <a:gd name="connsiteY18" fmla="*/ 314094 h 790575"/>
                <a:gd name="connsiteX19" fmla="*/ 485721 w 790575"/>
                <a:gd name="connsiteY19" fmla="*/ 356957 h 790575"/>
                <a:gd name="connsiteX20" fmla="*/ 357134 w 790575"/>
                <a:gd name="connsiteY20" fmla="*/ 228369 h 790575"/>
                <a:gd name="connsiteX21" fmla="*/ 399996 w 790575"/>
                <a:gd name="connsiteY21" fmla="*/ 271232 h 790575"/>
                <a:gd name="connsiteX22" fmla="*/ 357134 w 790575"/>
                <a:gd name="connsiteY22" fmla="*/ 314094 h 790575"/>
                <a:gd name="connsiteX23" fmla="*/ 314271 w 790575"/>
                <a:gd name="connsiteY23" fmla="*/ 271232 h 790575"/>
                <a:gd name="connsiteX24" fmla="*/ 357134 w 790575"/>
                <a:gd name="connsiteY24" fmla="*/ 228369 h 790575"/>
                <a:gd name="connsiteX25" fmla="*/ 271409 w 790575"/>
                <a:gd name="connsiteY25" fmla="*/ 399819 h 790575"/>
                <a:gd name="connsiteX26" fmla="*/ 228546 w 790575"/>
                <a:gd name="connsiteY26" fmla="*/ 356957 h 790575"/>
                <a:gd name="connsiteX27" fmla="*/ 271409 w 790575"/>
                <a:gd name="connsiteY27" fmla="*/ 314094 h 790575"/>
                <a:gd name="connsiteX28" fmla="*/ 314271 w 790575"/>
                <a:gd name="connsiteY28" fmla="*/ 356957 h 790575"/>
                <a:gd name="connsiteX29" fmla="*/ 271409 w 790575"/>
                <a:gd name="connsiteY29" fmla="*/ 399819 h 790575"/>
                <a:gd name="connsiteX30" fmla="*/ 357134 w 790575"/>
                <a:gd name="connsiteY30" fmla="*/ 485544 h 790575"/>
                <a:gd name="connsiteX31" fmla="*/ 314271 w 790575"/>
                <a:gd name="connsiteY31" fmla="*/ 442682 h 790575"/>
                <a:gd name="connsiteX32" fmla="*/ 357134 w 790575"/>
                <a:gd name="connsiteY32" fmla="*/ 399819 h 790575"/>
                <a:gd name="connsiteX33" fmla="*/ 399996 w 790575"/>
                <a:gd name="connsiteY33" fmla="*/ 442682 h 790575"/>
                <a:gd name="connsiteX34" fmla="*/ 357134 w 790575"/>
                <a:gd name="connsiteY34" fmla="*/ 485544 h 790575"/>
                <a:gd name="connsiteX35" fmla="*/ 442859 w 790575"/>
                <a:gd name="connsiteY35" fmla="*/ 571269 h 790575"/>
                <a:gd name="connsiteX36" fmla="*/ 399996 w 790575"/>
                <a:gd name="connsiteY36" fmla="*/ 528407 h 790575"/>
                <a:gd name="connsiteX37" fmla="*/ 442859 w 790575"/>
                <a:gd name="connsiteY37" fmla="*/ 485544 h 790575"/>
                <a:gd name="connsiteX38" fmla="*/ 485721 w 790575"/>
                <a:gd name="connsiteY38" fmla="*/ 528407 h 790575"/>
                <a:gd name="connsiteX39" fmla="*/ 442859 w 790575"/>
                <a:gd name="connsiteY39" fmla="*/ 571269 h 790575"/>
                <a:gd name="connsiteX40" fmla="*/ 528584 w 790575"/>
                <a:gd name="connsiteY40" fmla="*/ 485544 h 790575"/>
                <a:gd name="connsiteX41" fmla="*/ 485721 w 790575"/>
                <a:gd name="connsiteY41" fmla="*/ 442682 h 790575"/>
                <a:gd name="connsiteX42" fmla="*/ 528584 w 790575"/>
                <a:gd name="connsiteY42" fmla="*/ 399819 h 790575"/>
                <a:gd name="connsiteX43" fmla="*/ 571446 w 790575"/>
                <a:gd name="connsiteY43" fmla="*/ 442682 h 790575"/>
                <a:gd name="connsiteX44" fmla="*/ 528584 w 790575"/>
                <a:gd name="connsiteY44" fmla="*/ 485544 h 790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</a:cxnLst>
              <a:rect l="l" t="t" r="r" b="b"/>
              <a:pathLst>
                <a:path w="790575" h="790575">
                  <a:moveTo>
                    <a:pt x="640426" y="399610"/>
                  </a:moveTo>
                  <a:lnTo>
                    <a:pt x="758269" y="281766"/>
                  </a:lnTo>
                  <a:cubicBezTo>
                    <a:pt x="812048" y="227979"/>
                    <a:pt x="814076" y="141254"/>
                    <a:pt x="762927" y="84313"/>
                  </a:cubicBezTo>
                  <a:cubicBezTo>
                    <a:pt x="746630" y="66206"/>
                    <a:pt x="728380" y="48661"/>
                    <a:pt x="708682" y="32202"/>
                  </a:cubicBezTo>
                  <a:cubicBezTo>
                    <a:pt x="653152" y="-14223"/>
                    <a:pt x="569103" y="-9918"/>
                    <a:pt x="517249" y="41917"/>
                  </a:cubicBezTo>
                  <a:lnTo>
                    <a:pt x="399996" y="159170"/>
                  </a:lnTo>
                  <a:lnTo>
                    <a:pt x="282734" y="41908"/>
                  </a:lnTo>
                  <a:cubicBezTo>
                    <a:pt x="230861" y="-9956"/>
                    <a:pt x="146802" y="-14242"/>
                    <a:pt x="91300" y="32183"/>
                  </a:cubicBezTo>
                  <a:cubicBezTo>
                    <a:pt x="71603" y="48661"/>
                    <a:pt x="53353" y="66197"/>
                    <a:pt x="37055" y="84313"/>
                  </a:cubicBezTo>
                  <a:cubicBezTo>
                    <a:pt x="-14094" y="141254"/>
                    <a:pt x="-12056" y="227979"/>
                    <a:pt x="41713" y="281766"/>
                  </a:cubicBezTo>
                  <a:lnTo>
                    <a:pt x="518058" y="758093"/>
                  </a:lnTo>
                  <a:cubicBezTo>
                    <a:pt x="571884" y="811947"/>
                    <a:pt x="658638" y="813842"/>
                    <a:pt x="715512" y="762722"/>
                  </a:cubicBezTo>
                  <a:cubicBezTo>
                    <a:pt x="733590" y="746463"/>
                    <a:pt x="751116" y="728232"/>
                    <a:pt x="767642" y="708515"/>
                  </a:cubicBezTo>
                  <a:cubicBezTo>
                    <a:pt x="814019" y="652994"/>
                    <a:pt x="809752" y="568917"/>
                    <a:pt x="757907" y="517081"/>
                  </a:cubicBezTo>
                  <a:lnTo>
                    <a:pt x="640426" y="399610"/>
                  </a:lnTo>
                  <a:close/>
                  <a:moveTo>
                    <a:pt x="485721" y="356957"/>
                  </a:moveTo>
                  <a:cubicBezTo>
                    <a:pt x="485721" y="380626"/>
                    <a:pt x="466528" y="399819"/>
                    <a:pt x="442859" y="399819"/>
                  </a:cubicBezTo>
                  <a:cubicBezTo>
                    <a:pt x="419189" y="399819"/>
                    <a:pt x="399996" y="380626"/>
                    <a:pt x="399996" y="356957"/>
                  </a:cubicBezTo>
                  <a:cubicBezTo>
                    <a:pt x="399996" y="333287"/>
                    <a:pt x="419189" y="314094"/>
                    <a:pt x="442859" y="314094"/>
                  </a:cubicBezTo>
                  <a:cubicBezTo>
                    <a:pt x="466528" y="314094"/>
                    <a:pt x="485721" y="333287"/>
                    <a:pt x="485721" y="356957"/>
                  </a:cubicBezTo>
                  <a:close/>
                  <a:moveTo>
                    <a:pt x="357134" y="228369"/>
                  </a:moveTo>
                  <a:cubicBezTo>
                    <a:pt x="380803" y="228369"/>
                    <a:pt x="399996" y="247562"/>
                    <a:pt x="399996" y="271232"/>
                  </a:cubicBezTo>
                  <a:cubicBezTo>
                    <a:pt x="399996" y="294901"/>
                    <a:pt x="380803" y="314094"/>
                    <a:pt x="357134" y="314094"/>
                  </a:cubicBezTo>
                  <a:cubicBezTo>
                    <a:pt x="333464" y="314094"/>
                    <a:pt x="314271" y="294901"/>
                    <a:pt x="314271" y="271232"/>
                  </a:cubicBezTo>
                  <a:cubicBezTo>
                    <a:pt x="314271" y="247562"/>
                    <a:pt x="333464" y="228369"/>
                    <a:pt x="357134" y="228369"/>
                  </a:cubicBezTo>
                  <a:close/>
                  <a:moveTo>
                    <a:pt x="271409" y="399819"/>
                  </a:moveTo>
                  <a:cubicBezTo>
                    <a:pt x="247739" y="399819"/>
                    <a:pt x="228546" y="380626"/>
                    <a:pt x="228546" y="356957"/>
                  </a:cubicBezTo>
                  <a:cubicBezTo>
                    <a:pt x="228546" y="333287"/>
                    <a:pt x="247739" y="314094"/>
                    <a:pt x="271409" y="314094"/>
                  </a:cubicBezTo>
                  <a:cubicBezTo>
                    <a:pt x="295078" y="314094"/>
                    <a:pt x="314271" y="333287"/>
                    <a:pt x="314271" y="356957"/>
                  </a:cubicBezTo>
                  <a:cubicBezTo>
                    <a:pt x="314271" y="380626"/>
                    <a:pt x="295078" y="399819"/>
                    <a:pt x="271409" y="399819"/>
                  </a:cubicBezTo>
                  <a:close/>
                  <a:moveTo>
                    <a:pt x="357134" y="485544"/>
                  </a:moveTo>
                  <a:cubicBezTo>
                    <a:pt x="333464" y="485544"/>
                    <a:pt x="314271" y="466351"/>
                    <a:pt x="314271" y="442682"/>
                  </a:cubicBezTo>
                  <a:cubicBezTo>
                    <a:pt x="314271" y="419012"/>
                    <a:pt x="333464" y="399819"/>
                    <a:pt x="357134" y="399819"/>
                  </a:cubicBezTo>
                  <a:cubicBezTo>
                    <a:pt x="380803" y="399819"/>
                    <a:pt x="399996" y="419012"/>
                    <a:pt x="399996" y="442682"/>
                  </a:cubicBezTo>
                  <a:cubicBezTo>
                    <a:pt x="399996" y="466351"/>
                    <a:pt x="380803" y="485544"/>
                    <a:pt x="357134" y="485544"/>
                  </a:cubicBezTo>
                  <a:close/>
                  <a:moveTo>
                    <a:pt x="442859" y="571269"/>
                  </a:moveTo>
                  <a:cubicBezTo>
                    <a:pt x="419189" y="571269"/>
                    <a:pt x="399996" y="552076"/>
                    <a:pt x="399996" y="528407"/>
                  </a:cubicBezTo>
                  <a:cubicBezTo>
                    <a:pt x="399996" y="504737"/>
                    <a:pt x="419189" y="485544"/>
                    <a:pt x="442859" y="485544"/>
                  </a:cubicBezTo>
                  <a:cubicBezTo>
                    <a:pt x="466528" y="485544"/>
                    <a:pt x="485721" y="504737"/>
                    <a:pt x="485721" y="528407"/>
                  </a:cubicBezTo>
                  <a:cubicBezTo>
                    <a:pt x="485721" y="552076"/>
                    <a:pt x="466528" y="571269"/>
                    <a:pt x="442859" y="571269"/>
                  </a:cubicBezTo>
                  <a:close/>
                  <a:moveTo>
                    <a:pt x="528584" y="485544"/>
                  </a:moveTo>
                  <a:cubicBezTo>
                    <a:pt x="504914" y="485544"/>
                    <a:pt x="485721" y="466351"/>
                    <a:pt x="485721" y="442682"/>
                  </a:cubicBezTo>
                  <a:cubicBezTo>
                    <a:pt x="485721" y="419012"/>
                    <a:pt x="504914" y="399819"/>
                    <a:pt x="528584" y="399819"/>
                  </a:cubicBezTo>
                  <a:cubicBezTo>
                    <a:pt x="552253" y="399819"/>
                    <a:pt x="571446" y="419012"/>
                    <a:pt x="571446" y="442682"/>
                  </a:cubicBezTo>
                  <a:cubicBezTo>
                    <a:pt x="571446" y="466351"/>
                    <a:pt x="552253" y="485544"/>
                    <a:pt x="528584" y="485544"/>
                  </a:cubicBez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sp>
        <p:nvSpPr>
          <p:cNvPr id="49" name="Graphic 23" descr="Icon Clock">
            <a:extLst>
              <a:ext uri="{FF2B5EF4-FFF2-40B4-BE49-F238E27FC236}">
                <a16:creationId xmlns:a16="http://schemas.microsoft.com/office/drawing/2014/main" id="{5495C1F9-7920-41BF-8ACA-22F12780B550}"/>
              </a:ext>
            </a:extLst>
          </p:cNvPr>
          <p:cNvSpPr>
            <a:spLocks noChangeAspect="1"/>
          </p:cNvSpPr>
          <p:nvPr/>
        </p:nvSpPr>
        <p:spPr>
          <a:xfrm>
            <a:off x="990538" y="2000245"/>
            <a:ext cx="278285" cy="278285"/>
          </a:xfrm>
          <a:custGeom>
            <a:avLst/>
            <a:gdLst>
              <a:gd name="connsiteX0" fmla="*/ 657911 w 1314450"/>
              <a:gd name="connsiteY0" fmla="*/ 1315822 h 1314450"/>
              <a:gd name="connsiteX1" fmla="*/ 0 w 1314450"/>
              <a:gd name="connsiteY1" fmla="*/ 657911 h 1314450"/>
              <a:gd name="connsiteX2" fmla="*/ 657911 w 1314450"/>
              <a:gd name="connsiteY2" fmla="*/ 0 h 1314450"/>
              <a:gd name="connsiteX3" fmla="*/ 1315822 w 1314450"/>
              <a:gd name="connsiteY3" fmla="*/ 657911 h 1314450"/>
              <a:gd name="connsiteX4" fmla="*/ 657911 w 1314450"/>
              <a:gd name="connsiteY4" fmla="*/ 1315822 h 1314450"/>
              <a:gd name="connsiteX5" fmla="*/ 657911 w 1314450"/>
              <a:gd name="connsiteY5" fmla="*/ 1315822 h 1314450"/>
              <a:gd name="connsiteX6" fmla="*/ 719947 w 1314450"/>
              <a:gd name="connsiteY6" fmla="*/ 358073 h 1314450"/>
              <a:gd name="connsiteX7" fmla="*/ 614001 w 1314450"/>
              <a:gd name="connsiteY7" fmla="*/ 358073 h 1314450"/>
              <a:gd name="connsiteX8" fmla="*/ 614001 w 1314450"/>
              <a:gd name="connsiteY8" fmla="*/ 620516 h 1314450"/>
              <a:gd name="connsiteX9" fmla="*/ 351558 w 1314450"/>
              <a:gd name="connsiteY9" fmla="*/ 620516 h 1314450"/>
              <a:gd name="connsiteX10" fmla="*/ 351558 w 1314450"/>
              <a:gd name="connsiteY10" fmla="*/ 726453 h 1314450"/>
              <a:gd name="connsiteX11" fmla="*/ 666969 w 1314450"/>
              <a:gd name="connsiteY11" fmla="*/ 726453 h 1314450"/>
              <a:gd name="connsiteX12" fmla="*/ 667388 w 1314450"/>
              <a:gd name="connsiteY12" fmla="*/ 726453 h 1314450"/>
              <a:gd name="connsiteX13" fmla="*/ 705202 w 1314450"/>
              <a:gd name="connsiteY13" fmla="*/ 711613 h 1314450"/>
              <a:gd name="connsiteX14" fmla="*/ 719947 w 1314450"/>
              <a:gd name="connsiteY14" fmla="*/ 673894 h 1314450"/>
              <a:gd name="connsiteX15" fmla="*/ 719947 w 1314450"/>
              <a:gd name="connsiteY15" fmla="*/ 673475 h 1314450"/>
              <a:gd name="connsiteX16" fmla="*/ 719947 w 1314450"/>
              <a:gd name="connsiteY16" fmla="*/ 358073 h 1314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14450" h="1314450">
                <a:moveTo>
                  <a:pt x="657911" y="1315822"/>
                </a:moveTo>
                <a:cubicBezTo>
                  <a:pt x="294570" y="1315822"/>
                  <a:pt x="0" y="1021242"/>
                  <a:pt x="0" y="657911"/>
                </a:cubicBezTo>
                <a:cubicBezTo>
                  <a:pt x="0" y="294580"/>
                  <a:pt x="294570" y="0"/>
                  <a:pt x="657911" y="0"/>
                </a:cubicBezTo>
                <a:cubicBezTo>
                  <a:pt x="1021242" y="0"/>
                  <a:pt x="1315822" y="294580"/>
                  <a:pt x="1315822" y="657911"/>
                </a:cubicBezTo>
                <a:cubicBezTo>
                  <a:pt x="1315822" y="1021251"/>
                  <a:pt x="1021242" y="1315822"/>
                  <a:pt x="657911" y="1315822"/>
                </a:cubicBezTo>
                <a:lnTo>
                  <a:pt x="657911" y="1315822"/>
                </a:lnTo>
                <a:close/>
                <a:moveTo>
                  <a:pt x="719947" y="358073"/>
                </a:moveTo>
                <a:cubicBezTo>
                  <a:pt x="719947" y="288026"/>
                  <a:pt x="614001" y="288007"/>
                  <a:pt x="614001" y="358073"/>
                </a:cubicBezTo>
                <a:lnTo>
                  <a:pt x="614001" y="620516"/>
                </a:lnTo>
                <a:lnTo>
                  <a:pt x="351558" y="620516"/>
                </a:lnTo>
                <a:cubicBezTo>
                  <a:pt x="281511" y="620516"/>
                  <a:pt x="281492" y="726453"/>
                  <a:pt x="351558" y="726453"/>
                </a:cubicBezTo>
                <a:lnTo>
                  <a:pt x="666969" y="726453"/>
                </a:lnTo>
                <a:lnTo>
                  <a:pt x="667388" y="726453"/>
                </a:lnTo>
                <a:cubicBezTo>
                  <a:pt x="683866" y="726453"/>
                  <a:pt x="696478" y="720585"/>
                  <a:pt x="705202" y="711613"/>
                </a:cubicBezTo>
                <a:cubicBezTo>
                  <a:pt x="714118" y="702888"/>
                  <a:pt x="719947" y="690324"/>
                  <a:pt x="719947" y="673894"/>
                </a:cubicBezTo>
                <a:lnTo>
                  <a:pt x="719947" y="673475"/>
                </a:lnTo>
                <a:lnTo>
                  <a:pt x="719947" y="358073"/>
                </a:ln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 dirty="0"/>
          </a:p>
        </p:txBody>
      </p:sp>
      <p:sp>
        <p:nvSpPr>
          <p:cNvPr id="51" name="Graphic 21" descr="Icon Phone ">
            <a:extLst>
              <a:ext uri="{FF2B5EF4-FFF2-40B4-BE49-F238E27FC236}">
                <a16:creationId xmlns:a16="http://schemas.microsoft.com/office/drawing/2014/main" id="{9DB23001-17A7-4A97-8F18-88D642E8799B}"/>
              </a:ext>
            </a:extLst>
          </p:cNvPr>
          <p:cNvSpPr>
            <a:spLocks noChangeAspect="1"/>
          </p:cNvSpPr>
          <p:nvPr/>
        </p:nvSpPr>
        <p:spPr>
          <a:xfrm>
            <a:off x="982788" y="4158719"/>
            <a:ext cx="293784" cy="273753"/>
          </a:xfrm>
          <a:custGeom>
            <a:avLst/>
            <a:gdLst>
              <a:gd name="connsiteX0" fmla="*/ 755475 w 838200"/>
              <a:gd name="connsiteY0" fmla="*/ 394211 h 781050"/>
              <a:gd name="connsiteX1" fmla="*/ 639994 w 838200"/>
              <a:gd name="connsiteY1" fmla="*/ 317154 h 781050"/>
              <a:gd name="connsiteX2" fmla="*/ 567661 w 838200"/>
              <a:gd name="connsiteY2" fmla="*/ 317154 h 781050"/>
              <a:gd name="connsiteX3" fmla="*/ 567661 w 838200"/>
              <a:gd name="connsiteY3" fmla="*/ 283816 h 781050"/>
              <a:gd name="connsiteX4" fmla="*/ 529561 w 838200"/>
              <a:gd name="connsiteY4" fmla="*/ 245716 h 781050"/>
              <a:gd name="connsiteX5" fmla="*/ 498604 w 838200"/>
              <a:gd name="connsiteY5" fmla="*/ 245716 h 781050"/>
              <a:gd name="connsiteX6" fmla="*/ 460504 w 838200"/>
              <a:gd name="connsiteY6" fmla="*/ 283816 h 781050"/>
              <a:gd name="connsiteX7" fmla="*/ 460504 w 838200"/>
              <a:gd name="connsiteY7" fmla="*/ 317154 h 781050"/>
              <a:gd name="connsiteX8" fmla="*/ 377161 w 838200"/>
              <a:gd name="connsiteY8" fmla="*/ 317154 h 781050"/>
              <a:gd name="connsiteX9" fmla="*/ 377161 w 838200"/>
              <a:gd name="connsiteY9" fmla="*/ 283816 h 781050"/>
              <a:gd name="connsiteX10" fmla="*/ 339061 w 838200"/>
              <a:gd name="connsiteY10" fmla="*/ 245716 h 781050"/>
              <a:gd name="connsiteX11" fmla="*/ 308104 w 838200"/>
              <a:gd name="connsiteY11" fmla="*/ 245716 h 781050"/>
              <a:gd name="connsiteX12" fmla="*/ 270004 w 838200"/>
              <a:gd name="connsiteY12" fmla="*/ 283816 h 781050"/>
              <a:gd name="connsiteX13" fmla="*/ 270004 w 838200"/>
              <a:gd name="connsiteY13" fmla="*/ 317154 h 781050"/>
              <a:gd name="connsiteX14" fmla="*/ 198062 w 838200"/>
              <a:gd name="connsiteY14" fmla="*/ 317154 h 781050"/>
              <a:gd name="connsiteX15" fmla="*/ 82581 w 838200"/>
              <a:gd name="connsiteY15" fmla="*/ 394211 h 781050"/>
              <a:gd name="connsiteX16" fmla="*/ 64722 w 838200"/>
              <a:gd name="connsiteY16" fmla="*/ 439445 h 781050"/>
              <a:gd name="connsiteX17" fmla="*/ 45710 w 838200"/>
              <a:gd name="connsiteY17" fmla="*/ 760781 h 781050"/>
              <a:gd name="connsiteX18" fmla="*/ 50796 w 838200"/>
              <a:gd name="connsiteY18" fmla="*/ 775068 h 781050"/>
              <a:gd name="connsiteX19" fmla="*/ 64712 w 838200"/>
              <a:gd name="connsiteY19" fmla="*/ 781107 h 781050"/>
              <a:gd name="connsiteX20" fmla="*/ 773334 w 838200"/>
              <a:gd name="connsiteY20" fmla="*/ 781107 h 781050"/>
              <a:gd name="connsiteX21" fmla="*/ 787250 w 838200"/>
              <a:gd name="connsiteY21" fmla="*/ 775068 h 781050"/>
              <a:gd name="connsiteX22" fmla="*/ 792336 w 838200"/>
              <a:gd name="connsiteY22" fmla="*/ 760781 h 781050"/>
              <a:gd name="connsiteX23" fmla="*/ 773325 w 838200"/>
              <a:gd name="connsiteY23" fmla="*/ 439445 h 781050"/>
              <a:gd name="connsiteX24" fmla="*/ 755475 w 838200"/>
              <a:gd name="connsiteY24" fmla="*/ 394211 h 781050"/>
              <a:gd name="connsiteX25" fmla="*/ 565880 w 838200"/>
              <a:gd name="connsiteY25" fmla="*/ 588731 h 781050"/>
              <a:gd name="connsiteX26" fmla="*/ 551592 w 838200"/>
              <a:gd name="connsiteY26" fmla="*/ 603018 h 781050"/>
              <a:gd name="connsiteX27" fmla="*/ 477507 w 838200"/>
              <a:gd name="connsiteY27" fmla="*/ 603018 h 781050"/>
              <a:gd name="connsiteX28" fmla="*/ 477507 w 838200"/>
              <a:gd name="connsiteY28" fmla="*/ 677094 h 781050"/>
              <a:gd name="connsiteX29" fmla="*/ 463219 w 838200"/>
              <a:gd name="connsiteY29" fmla="*/ 691382 h 781050"/>
              <a:gd name="connsiteX30" fmla="*/ 374856 w 838200"/>
              <a:gd name="connsiteY30" fmla="*/ 691382 h 781050"/>
              <a:gd name="connsiteX31" fmla="*/ 360568 w 838200"/>
              <a:gd name="connsiteY31" fmla="*/ 677094 h 781050"/>
              <a:gd name="connsiteX32" fmla="*/ 360568 w 838200"/>
              <a:gd name="connsiteY32" fmla="*/ 603018 h 781050"/>
              <a:gd name="connsiteX33" fmla="*/ 286483 w 838200"/>
              <a:gd name="connsiteY33" fmla="*/ 603018 h 781050"/>
              <a:gd name="connsiteX34" fmla="*/ 272195 w 838200"/>
              <a:gd name="connsiteY34" fmla="*/ 588731 h 781050"/>
              <a:gd name="connsiteX35" fmla="*/ 272195 w 838200"/>
              <a:gd name="connsiteY35" fmla="*/ 500358 h 781050"/>
              <a:gd name="connsiteX36" fmla="*/ 286483 w 838200"/>
              <a:gd name="connsiteY36" fmla="*/ 486070 h 781050"/>
              <a:gd name="connsiteX37" fmla="*/ 360568 w 838200"/>
              <a:gd name="connsiteY37" fmla="*/ 486070 h 781050"/>
              <a:gd name="connsiteX38" fmla="*/ 360568 w 838200"/>
              <a:gd name="connsiteY38" fmla="*/ 411985 h 781050"/>
              <a:gd name="connsiteX39" fmla="*/ 374856 w 838200"/>
              <a:gd name="connsiteY39" fmla="*/ 397697 h 781050"/>
              <a:gd name="connsiteX40" fmla="*/ 463219 w 838200"/>
              <a:gd name="connsiteY40" fmla="*/ 397697 h 781050"/>
              <a:gd name="connsiteX41" fmla="*/ 477507 w 838200"/>
              <a:gd name="connsiteY41" fmla="*/ 411985 h 781050"/>
              <a:gd name="connsiteX42" fmla="*/ 477507 w 838200"/>
              <a:gd name="connsiteY42" fmla="*/ 486061 h 781050"/>
              <a:gd name="connsiteX43" fmla="*/ 551592 w 838200"/>
              <a:gd name="connsiteY43" fmla="*/ 486061 h 781050"/>
              <a:gd name="connsiteX44" fmla="*/ 565880 w 838200"/>
              <a:gd name="connsiteY44" fmla="*/ 500348 h 781050"/>
              <a:gd name="connsiteX45" fmla="*/ 565880 w 838200"/>
              <a:gd name="connsiteY45" fmla="*/ 588731 h 781050"/>
              <a:gd name="connsiteX46" fmla="*/ 827017 w 838200"/>
              <a:gd name="connsiteY46" fmla="*/ 270300 h 781050"/>
              <a:gd name="connsiteX47" fmla="*/ 786164 w 838200"/>
              <a:gd name="connsiteY47" fmla="*/ 293446 h 781050"/>
              <a:gd name="connsiteX48" fmla="*/ 574709 w 838200"/>
              <a:gd name="connsiteY48" fmla="*/ 251803 h 781050"/>
              <a:gd name="connsiteX49" fmla="*/ 554964 w 838200"/>
              <a:gd name="connsiteY49" fmla="*/ 165497 h 781050"/>
              <a:gd name="connsiteX50" fmla="*/ 283597 w 838200"/>
              <a:gd name="connsiteY50" fmla="*/ 164687 h 781050"/>
              <a:gd name="connsiteX51" fmla="*/ 263204 w 838200"/>
              <a:gd name="connsiteY51" fmla="*/ 251089 h 781050"/>
              <a:gd name="connsiteX52" fmla="*/ 53435 w 838200"/>
              <a:gd name="connsiteY52" fmla="*/ 293694 h 781050"/>
              <a:gd name="connsiteX53" fmla="*/ 11448 w 838200"/>
              <a:gd name="connsiteY53" fmla="*/ 270300 h 781050"/>
              <a:gd name="connsiteX54" fmla="*/ 10267 w 838200"/>
              <a:gd name="connsiteY54" fmla="*/ 147466 h 781050"/>
              <a:gd name="connsiteX55" fmla="*/ 418842 w 838200"/>
              <a:gd name="connsiteY55" fmla="*/ 0 h 781050"/>
              <a:gd name="connsiteX56" fmla="*/ 827474 w 838200"/>
              <a:gd name="connsiteY56" fmla="*/ 147676 h 781050"/>
              <a:gd name="connsiteX57" fmla="*/ 827017 w 838200"/>
              <a:gd name="connsiteY57" fmla="*/ 270300 h 781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</a:cxnLst>
            <a:rect l="l" t="t" r="r" b="b"/>
            <a:pathLst>
              <a:path w="838200" h="781050">
                <a:moveTo>
                  <a:pt x="755475" y="394211"/>
                </a:moveTo>
                <a:cubicBezTo>
                  <a:pt x="754865" y="393535"/>
                  <a:pt x="655367" y="317154"/>
                  <a:pt x="639994" y="317154"/>
                </a:cubicBezTo>
                <a:lnTo>
                  <a:pt x="567661" y="317154"/>
                </a:lnTo>
                <a:lnTo>
                  <a:pt x="567661" y="283816"/>
                </a:lnTo>
                <a:cubicBezTo>
                  <a:pt x="567661" y="262804"/>
                  <a:pt x="550573" y="245716"/>
                  <a:pt x="529561" y="245716"/>
                </a:cubicBezTo>
                <a:lnTo>
                  <a:pt x="498604" y="245716"/>
                </a:lnTo>
                <a:cubicBezTo>
                  <a:pt x="477592" y="245716"/>
                  <a:pt x="460504" y="262804"/>
                  <a:pt x="460504" y="283816"/>
                </a:cubicBezTo>
                <a:lnTo>
                  <a:pt x="460504" y="317154"/>
                </a:lnTo>
                <a:lnTo>
                  <a:pt x="377161" y="317154"/>
                </a:lnTo>
                <a:lnTo>
                  <a:pt x="377161" y="283816"/>
                </a:lnTo>
                <a:cubicBezTo>
                  <a:pt x="377161" y="262804"/>
                  <a:pt x="360073" y="245716"/>
                  <a:pt x="339061" y="245716"/>
                </a:cubicBezTo>
                <a:lnTo>
                  <a:pt x="308104" y="245716"/>
                </a:lnTo>
                <a:cubicBezTo>
                  <a:pt x="287092" y="245716"/>
                  <a:pt x="270004" y="262804"/>
                  <a:pt x="270004" y="283816"/>
                </a:cubicBezTo>
                <a:lnTo>
                  <a:pt x="270004" y="317154"/>
                </a:lnTo>
                <a:lnTo>
                  <a:pt x="198062" y="317154"/>
                </a:lnTo>
                <a:cubicBezTo>
                  <a:pt x="182689" y="317154"/>
                  <a:pt x="83191" y="393535"/>
                  <a:pt x="82581" y="394211"/>
                </a:cubicBezTo>
                <a:cubicBezTo>
                  <a:pt x="72389" y="405336"/>
                  <a:pt x="64941" y="424234"/>
                  <a:pt x="64722" y="439445"/>
                </a:cubicBezTo>
                <a:lnTo>
                  <a:pt x="45710" y="760781"/>
                </a:lnTo>
                <a:cubicBezTo>
                  <a:pt x="45357" y="766048"/>
                  <a:pt x="47196" y="771220"/>
                  <a:pt x="50796" y="775068"/>
                </a:cubicBezTo>
                <a:cubicBezTo>
                  <a:pt x="54397" y="778916"/>
                  <a:pt x="59435" y="781107"/>
                  <a:pt x="64712" y="781107"/>
                </a:cubicBezTo>
                <a:lnTo>
                  <a:pt x="773334" y="781107"/>
                </a:lnTo>
                <a:cubicBezTo>
                  <a:pt x="778611" y="781107"/>
                  <a:pt x="783650" y="778926"/>
                  <a:pt x="787250" y="775068"/>
                </a:cubicBezTo>
                <a:cubicBezTo>
                  <a:pt x="790851" y="771211"/>
                  <a:pt x="792689" y="766048"/>
                  <a:pt x="792336" y="760781"/>
                </a:cubicBezTo>
                <a:lnTo>
                  <a:pt x="773325" y="439445"/>
                </a:lnTo>
                <a:cubicBezTo>
                  <a:pt x="773115" y="424234"/>
                  <a:pt x="765666" y="405336"/>
                  <a:pt x="755475" y="394211"/>
                </a:cubicBezTo>
                <a:close/>
                <a:moveTo>
                  <a:pt x="565880" y="588731"/>
                </a:moveTo>
                <a:cubicBezTo>
                  <a:pt x="565880" y="596617"/>
                  <a:pt x="559479" y="603018"/>
                  <a:pt x="551592" y="603018"/>
                </a:cubicBezTo>
                <a:lnTo>
                  <a:pt x="477507" y="603018"/>
                </a:lnTo>
                <a:lnTo>
                  <a:pt x="477507" y="677094"/>
                </a:lnTo>
                <a:cubicBezTo>
                  <a:pt x="477507" y="684981"/>
                  <a:pt x="471106" y="691382"/>
                  <a:pt x="463219" y="691382"/>
                </a:cubicBezTo>
                <a:lnTo>
                  <a:pt x="374856" y="691382"/>
                </a:lnTo>
                <a:cubicBezTo>
                  <a:pt x="366969" y="691382"/>
                  <a:pt x="360568" y="684981"/>
                  <a:pt x="360568" y="677094"/>
                </a:cubicBezTo>
                <a:lnTo>
                  <a:pt x="360568" y="603018"/>
                </a:lnTo>
                <a:lnTo>
                  <a:pt x="286483" y="603018"/>
                </a:lnTo>
                <a:cubicBezTo>
                  <a:pt x="278596" y="603018"/>
                  <a:pt x="272195" y="596617"/>
                  <a:pt x="272195" y="588731"/>
                </a:cubicBezTo>
                <a:lnTo>
                  <a:pt x="272195" y="500358"/>
                </a:lnTo>
                <a:cubicBezTo>
                  <a:pt x="272195" y="492471"/>
                  <a:pt x="278596" y="486070"/>
                  <a:pt x="286483" y="486070"/>
                </a:cubicBezTo>
                <a:lnTo>
                  <a:pt x="360568" y="486070"/>
                </a:lnTo>
                <a:lnTo>
                  <a:pt x="360568" y="411985"/>
                </a:lnTo>
                <a:cubicBezTo>
                  <a:pt x="360568" y="404098"/>
                  <a:pt x="366969" y="397697"/>
                  <a:pt x="374856" y="397697"/>
                </a:cubicBezTo>
                <a:lnTo>
                  <a:pt x="463219" y="397697"/>
                </a:lnTo>
                <a:cubicBezTo>
                  <a:pt x="471106" y="397697"/>
                  <a:pt x="477507" y="404098"/>
                  <a:pt x="477507" y="411985"/>
                </a:cubicBezTo>
                <a:lnTo>
                  <a:pt x="477507" y="486061"/>
                </a:lnTo>
                <a:lnTo>
                  <a:pt x="551592" y="486061"/>
                </a:lnTo>
                <a:cubicBezTo>
                  <a:pt x="559479" y="486061"/>
                  <a:pt x="565880" y="492462"/>
                  <a:pt x="565880" y="500348"/>
                </a:cubicBezTo>
                <a:lnTo>
                  <a:pt x="565880" y="588731"/>
                </a:lnTo>
                <a:close/>
                <a:moveTo>
                  <a:pt x="827017" y="270300"/>
                </a:moveTo>
                <a:cubicBezTo>
                  <a:pt x="818111" y="283493"/>
                  <a:pt x="802709" y="291141"/>
                  <a:pt x="786164" y="293446"/>
                </a:cubicBezTo>
                <a:cubicBezTo>
                  <a:pt x="696439" y="305953"/>
                  <a:pt x="589692" y="292132"/>
                  <a:pt x="574709" y="251803"/>
                </a:cubicBezTo>
                <a:cubicBezTo>
                  <a:pt x="570633" y="240830"/>
                  <a:pt x="555354" y="166097"/>
                  <a:pt x="554964" y="165497"/>
                </a:cubicBezTo>
                <a:cubicBezTo>
                  <a:pt x="527351" y="159658"/>
                  <a:pt x="302170" y="158915"/>
                  <a:pt x="283597" y="164687"/>
                </a:cubicBezTo>
                <a:cubicBezTo>
                  <a:pt x="282958" y="165354"/>
                  <a:pt x="265528" y="243040"/>
                  <a:pt x="263204" y="251089"/>
                </a:cubicBezTo>
                <a:cubicBezTo>
                  <a:pt x="250964" y="293665"/>
                  <a:pt x="126520" y="303552"/>
                  <a:pt x="53435" y="293694"/>
                </a:cubicBezTo>
                <a:cubicBezTo>
                  <a:pt x="34470" y="291132"/>
                  <a:pt x="18497" y="283864"/>
                  <a:pt x="11448" y="270300"/>
                </a:cubicBezTo>
                <a:cubicBezTo>
                  <a:pt x="-13602" y="222085"/>
                  <a:pt x="10267" y="147466"/>
                  <a:pt x="10267" y="147466"/>
                </a:cubicBezTo>
                <a:cubicBezTo>
                  <a:pt x="29298" y="67494"/>
                  <a:pt x="194671" y="0"/>
                  <a:pt x="418842" y="0"/>
                </a:cubicBezTo>
                <a:cubicBezTo>
                  <a:pt x="645080" y="0"/>
                  <a:pt x="809158" y="60350"/>
                  <a:pt x="827474" y="147676"/>
                </a:cubicBezTo>
                <a:cubicBezTo>
                  <a:pt x="827608" y="148295"/>
                  <a:pt x="854773" y="229181"/>
                  <a:pt x="827017" y="270300"/>
                </a:cubicBezTo>
                <a:close/>
              </a:path>
            </a:pathLst>
          </a:custGeom>
          <a:solidFill>
            <a:schemeClr val="bg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 dirty="0"/>
          </a:p>
        </p:txBody>
      </p:sp>
      <p:grpSp>
        <p:nvGrpSpPr>
          <p:cNvPr id="58" name="Group 57" descr="Icon Doctor">
            <a:extLst>
              <a:ext uri="{FF2B5EF4-FFF2-40B4-BE49-F238E27FC236}">
                <a16:creationId xmlns:a16="http://schemas.microsoft.com/office/drawing/2014/main" id="{E9DBD697-D950-4E35-9DE5-A0C834127864}"/>
              </a:ext>
            </a:extLst>
          </p:cNvPr>
          <p:cNvGrpSpPr>
            <a:grpSpLocks noChangeAspect="1"/>
          </p:cNvGrpSpPr>
          <p:nvPr/>
        </p:nvGrpSpPr>
        <p:grpSpPr>
          <a:xfrm>
            <a:off x="8097908" y="1963456"/>
            <a:ext cx="306222" cy="372176"/>
            <a:chOff x="6939367" y="37502"/>
            <a:chExt cx="742950" cy="902969"/>
          </a:xfrm>
        </p:grpSpPr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48ADB8A8-8157-4E9C-BA76-1F538C33554B}"/>
                </a:ext>
              </a:extLst>
            </p:cNvPr>
            <p:cNvSpPr/>
            <p:nvPr/>
          </p:nvSpPr>
          <p:spPr>
            <a:xfrm>
              <a:off x="7477530" y="594714"/>
              <a:ext cx="57150" cy="57150"/>
            </a:xfrm>
            <a:custGeom>
              <a:avLst/>
              <a:gdLst>
                <a:gd name="connsiteX0" fmla="*/ 57150 w 57150"/>
                <a:gd name="connsiteY0" fmla="*/ 28575 h 57150"/>
                <a:gd name="connsiteX1" fmla="*/ 28575 w 57150"/>
                <a:gd name="connsiteY1" fmla="*/ 57150 h 57150"/>
                <a:gd name="connsiteX2" fmla="*/ 0 w 57150"/>
                <a:gd name="connsiteY2" fmla="*/ 28575 h 57150"/>
                <a:gd name="connsiteX3" fmla="*/ 28575 w 57150"/>
                <a:gd name="connsiteY3" fmla="*/ 0 h 57150"/>
                <a:gd name="connsiteX4" fmla="*/ 57150 w 57150"/>
                <a:gd name="connsiteY4" fmla="*/ 28575 h 571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7150" h="57150">
                  <a:moveTo>
                    <a:pt x="57150" y="28575"/>
                  </a:moveTo>
                  <a:cubicBezTo>
                    <a:pt x="57150" y="44357"/>
                    <a:pt x="44357" y="57150"/>
                    <a:pt x="28575" y="57150"/>
                  </a:cubicBezTo>
                  <a:cubicBezTo>
                    <a:pt x="12793" y="57150"/>
                    <a:pt x="0" y="44357"/>
                    <a:pt x="0" y="28575"/>
                  </a:cubicBezTo>
                  <a:cubicBezTo>
                    <a:pt x="0" y="12793"/>
                    <a:pt x="12793" y="0"/>
                    <a:pt x="28575" y="0"/>
                  </a:cubicBezTo>
                  <a:cubicBezTo>
                    <a:pt x="44357" y="0"/>
                    <a:pt x="57150" y="12793"/>
                    <a:pt x="57150" y="28575"/>
                  </a:cubicBez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55" name="Freeform: Shape 54">
              <a:extLst>
                <a:ext uri="{FF2B5EF4-FFF2-40B4-BE49-F238E27FC236}">
                  <a16:creationId xmlns:a16="http://schemas.microsoft.com/office/drawing/2014/main" id="{CA00A7B0-F072-47CC-9356-6E33947D7A4A}"/>
                </a:ext>
              </a:extLst>
            </p:cNvPr>
            <p:cNvSpPr/>
            <p:nvPr/>
          </p:nvSpPr>
          <p:spPr>
            <a:xfrm>
              <a:off x="6939367" y="454696"/>
              <a:ext cx="742950" cy="485775"/>
            </a:xfrm>
            <a:custGeom>
              <a:avLst/>
              <a:gdLst>
                <a:gd name="connsiteX0" fmla="*/ 556260 w 742950"/>
                <a:gd name="connsiteY0" fmla="*/ 0 h 485775"/>
                <a:gd name="connsiteX1" fmla="*/ 531495 w 742950"/>
                <a:gd name="connsiteY1" fmla="*/ 19050 h 485775"/>
                <a:gd name="connsiteX2" fmla="*/ 581025 w 742950"/>
                <a:gd name="connsiteY2" fmla="*/ 112395 h 485775"/>
                <a:gd name="connsiteX3" fmla="*/ 625793 w 742950"/>
                <a:gd name="connsiteY3" fmla="*/ 168593 h 485775"/>
                <a:gd name="connsiteX4" fmla="*/ 567690 w 742950"/>
                <a:gd name="connsiteY4" fmla="*/ 226695 h 485775"/>
                <a:gd name="connsiteX5" fmla="*/ 509587 w 742950"/>
                <a:gd name="connsiteY5" fmla="*/ 168593 h 485775"/>
                <a:gd name="connsiteX6" fmla="*/ 551498 w 742950"/>
                <a:gd name="connsiteY6" fmla="*/ 113348 h 485775"/>
                <a:gd name="connsiteX7" fmla="*/ 505778 w 742950"/>
                <a:gd name="connsiteY7" fmla="*/ 35243 h 485775"/>
                <a:gd name="connsiteX8" fmla="*/ 376237 w 742950"/>
                <a:gd name="connsiteY8" fmla="*/ 67628 h 485775"/>
                <a:gd name="connsiteX9" fmla="*/ 250508 w 742950"/>
                <a:gd name="connsiteY9" fmla="*/ 37148 h 485775"/>
                <a:gd name="connsiteX10" fmla="*/ 204787 w 742950"/>
                <a:gd name="connsiteY10" fmla="*/ 168593 h 485775"/>
                <a:gd name="connsiteX11" fmla="*/ 290512 w 742950"/>
                <a:gd name="connsiteY11" fmla="*/ 269558 h 485775"/>
                <a:gd name="connsiteX12" fmla="*/ 290512 w 742950"/>
                <a:gd name="connsiteY12" fmla="*/ 337185 h 485775"/>
                <a:gd name="connsiteX13" fmla="*/ 275273 w 742950"/>
                <a:gd name="connsiteY13" fmla="*/ 352425 h 485775"/>
                <a:gd name="connsiteX14" fmla="*/ 228600 w 742950"/>
                <a:gd name="connsiteY14" fmla="*/ 352425 h 485775"/>
                <a:gd name="connsiteX15" fmla="*/ 213360 w 742950"/>
                <a:gd name="connsiteY15" fmla="*/ 337185 h 485775"/>
                <a:gd name="connsiteX16" fmla="*/ 228600 w 742950"/>
                <a:gd name="connsiteY16" fmla="*/ 321945 h 485775"/>
                <a:gd name="connsiteX17" fmla="*/ 260985 w 742950"/>
                <a:gd name="connsiteY17" fmla="*/ 321945 h 485775"/>
                <a:gd name="connsiteX18" fmla="*/ 260985 w 742950"/>
                <a:gd name="connsiteY18" fmla="*/ 268605 h 485775"/>
                <a:gd name="connsiteX19" fmla="*/ 188595 w 742950"/>
                <a:gd name="connsiteY19" fmla="*/ 196215 h 485775"/>
                <a:gd name="connsiteX20" fmla="*/ 116205 w 742950"/>
                <a:gd name="connsiteY20" fmla="*/ 268605 h 485775"/>
                <a:gd name="connsiteX21" fmla="*/ 116205 w 742950"/>
                <a:gd name="connsiteY21" fmla="*/ 321945 h 485775"/>
                <a:gd name="connsiteX22" fmla="*/ 148590 w 742950"/>
                <a:gd name="connsiteY22" fmla="*/ 321945 h 485775"/>
                <a:gd name="connsiteX23" fmla="*/ 163830 w 742950"/>
                <a:gd name="connsiteY23" fmla="*/ 337185 h 485775"/>
                <a:gd name="connsiteX24" fmla="*/ 148590 w 742950"/>
                <a:gd name="connsiteY24" fmla="*/ 352425 h 485775"/>
                <a:gd name="connsiteX25" fmla="*/ 100965 w 742950"/>
                <a:gd name="connsiteY25" fmla="*/ 352425 h 485775"/>
                <a:gd name="connsiteX26" fmla="*/ 85725 w 742950"/>
                <a:gd name="connsiteY26" fmla="*/ 337185 h 485775"/>
                <a:gd name="connsiteX27" fmla="*/ 85725 w 742950"/>
                <a:gd name="connsiteY27" fmla="*/ 269558 h 485775"/>
                <a:gd name="connsiteX28" fmla="*/ 174308 w 742950"/>
                <a:gd name="connsiteY28" fmla="*/ 168593 h 485775"/>
                <a:gd name="connsiteX29" fmla="*/ 223837 w 742950"/>
                <a:gd name="connsiteY29" fmla="*/ 21907 h 485775"/>
                <a:gd name="connsiteX30" fmla="*/ 194310 w 742950"/>
                <a:gd name="connsiteY30" fmla="*/ 0 h 485775"/>
                <a:gd name="connsiteX31" fmla="*/ 0 w 742950"/>
                <a:gd name="connsiteY31" fmla="*/ 259080 h 485775"/>
                <a:gd name="connsiteX32" fmla="*/ 0 w 742950"/>
                <a:gd name="connsiteY32" fmla="*/ 429578 h 485775"/>
                <a:gd name="connsiteX33" fmla="*/ 58103 w 742950"/>
                <a:gd name="connsiteY33" fmla="*/ 487680 h 485775"/>
                <a:gd name="connsiteX34" fmla="*/ 693420 w 742950"/>
                <a:gd name="connsiteY34" fmla="*/ 487680 h 485775"/>
                <a:gd name="connsiteX35" fmla="*/ 751523 w 742950"/>
                <a:gd name="connsiteY35" fmla="*/ 429578 h 485775"/>
                <a:gd name="connsiteX36" fmla="*/ 751523 w 742950"/>
                <a:gd name="connsiteY36" fmla="*/ 259080 h 485775"/>
                <a:gd name="connsiteX37" fmla="*/ 556260 w 742950"/>
                <a:gd name="connsiteY37" fmla="*/ 0 h 485775"/>
                <a:gd name="connsiteX38" fmla="*/ 549593 w 742950"/>
                <a:gd name="connsiteY38" fmla="*/ 366713 h 485775"/>
                <a:gd name="connsiteX39" fmla="*/ 541020 w 742950"/>
                <a:gd name="connsiteY39" fmla="*/ 375285 h 485775"/>
                <a:gd name="connsiteX40" fmla="*/ 502920 w 742950"/>
                <a:gd name="connsiteY40" fmla="*/ 375285 h 485775"/>
                <a:gd name="connsiteX41" fmla="*/ 502920 w 742950"/>
                <a:gd name="connsiteY41" fmla="*/ 414338 h 485775"/>
                <a:gd name="connsiteX42" fmla="*/ 494348 w 742950"/>
                <a:gd name="connsiteY42" fmla="*/ 422910 h 485775"/>
                <a:gd name="connsiteX43" fmla="*/ 461010 w 742950"/>
                <a:gd name="connsiteY43" fmla="*/ 422910 h 485775"/>
                <a:gd name="connsiteX44" fmla="*/ 452437 w 742950"/>
                <a:gd name="connsiteY44" fmla="*/ 414338 h 485775"/>
                <a:gd name="connsiteX45" fmla="*/ 452437 w 742950"/>
                <a:gd name="connsiteY45" fmla="*/ 375285 h 485775"/>
                <a:gd name="connsiteX46" fmla="*/ 414337 w 742950"/>
                <a:gd name="connsiteY46" fmla="*/ 375285 h 485775"/>
                <a:gd name="connsiteX47" fmla="*/ 405765 w 742950"/>
                <a:gd name="connsiteY47" fmla="*/ 366713 h 485775"/>
                <a:gd name="connsiteX48" fmla="*/ 405765 w 742950"/>
                <a:gd name="connsiteY48" fmla="*/ 332422 h 485775"/>
                <a:gd name="connsiteX49" fmla="*/ 414337 w 742950"/>
                <a:gd name="connsiteY49" fmla="*/ 323850 h 485775"/>
                <a:gd name="connsiteX50" fmla="*/ 452437 w 742950"/>
                <a:gd name="connsiteY50" fmla="*/ 323850 h 485775"/>
                <a:gd name="connsiteX51" fmla="*/ 452437 w 742950"/>
                <a:gd name="connsiteY51" fmla="*/ 284797 h 485775"/>
                <a:gd name="connsiteX52" fmla="*/ 461010 w 742950"/>
                <a:gd name="connsiteY52" fmla="*/ 276225 h 485775"/>
                <a:gd name="connsiteX53" fmla="*/ 494348 w 742950"/>
                <a:gd name="connsiteY53" fmla="*/ 276225 h 485775"/>
                <a:gd name="connsiteX54" fmla="*/ 502920 w 742950"/>
                <a:gd name="connsiteY54" fmla="*/ 284797 h 485775"/>
                <a:gd name="connsiteX55" fmla="*/ 502920 w 742950"/>
                <a:gd name="connsiteY55" fmla="*/ 323850 h 485775"/>
                <a:gd name="connsiteX56" fmla="*/ 541020 w 742950"/>
                <a:gd name="connsiteY56" fmla="*/ 323850 h 485775"/>
                <a:gd name="connsiteX57" fmla="*/ 549593 w 742950"/>
                <a:gd name="connsiteY57" fmla="*/ 332422 h 485775"/>
                <a:gd name="connsiteX58" fmla="*/ 549593 w 742950"/>
                <a:gd name="connsiteY58" fmla="*/ 366713 h 4857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</a:cxnLst>
              <a:rect l="l" t="t" r="r" b="b"/>
              <a:pathLst>
                <a:path w="742950" h="485775">
                  <a:moveTo>
                    <a:pt x="556260" y="0"/>
                  </a:moveTo>
                  <a:cubicBezTo>
                    <a:pt x="548640" y="7620"/>
                    <a:pt x="540068" y="13335"/>
                    <a:pt x="531495" y="19050"/>
                  </a:cubicBezTo>
                  <a:cubicBezTo>
                    <a:pt x="550545" y="39053"/>
                    <a:pt x="575310" y="73343"/>
                    <a:pt x="581025" y="112395"/>
                  </a:cubicBezTo>
                  <a:cubicBezTo>
                    <a:pt x="606743" y="118110"/>
                    <a:pt x="625793" y="141923"/>
                    <a:pt x="625793" y="168593"/>
                  </a:cubicBezTo>
                  <a:cubicBezTo>
                    <a:pt x="625793" y="200978"/>
                    <a:pt x="600075" y="226695"/>
                    <a:pt x="567690" y="226695"/>
                  </a:cubicBezTo>
                  <a:cubicBezTo>
                    <a:pt x="535305" y="226695"/>
                    <a:pt x="509587" y="200978"/>
                    <a:pt x="509587" y="168593"/>
                  </a:cubicBezTo>
                  <a:cubicBezTo>
                    <a:pt x="509587" y="142875"/>
                    <a:pt x="527685" y="120015"/>
                    <a:pt x="551498" y="113348"/>
                  </a:cubicBezTo>
                  <a:cubicBezTo>
                    <a:pt x="545783" y="80963"/>
                    <a:pt x="521970" y="51435"/>
                    <a:pt x="505778" y="35243"/>
                  </a:cubicBezTo>
                  <a:cubicBezTo>
                    <a:pt x="466725" y="56198"/>
                    <a:pt x="422910" y="67628"/>
                    <a:pt x="376237" y="67628"/>
                  </a:cubicBezTo>
                  <a:cubicBezTo>
                    <a:pt x="331470" y="67628"/>
                    <a:pt x="288608" y="56198"/>
                    <a:pt x="250508" y="37148"/>
                  </a:cubicBezTo>
                  <a:cubicBezTo>
                    <a:pt x="234315" y="61913"/>
                    <a:pt x="208598" y="110490"/>
                    <a:pt x="204787" y="168593"/>
                  </a:cubicBezTo>
                  <a:cubicBezTo>
                    <a:pt x="253365" y="176213"/>
                    <a:pt x="290512" y="218122"/>
                    <a:pt x="290512" y="269558"/>
                  </a:cubicBezTo>
                  <a:lnTo>
                    <a:pt x="290512" y="337185"/>
                  </a:lnTo>
                  <a:cubicBezTo>
                    <a:pt x="290512" y="345758"/>
                    <a:pt x="283845" y="352425"/>
                    <a:pt x="275273" y="352425"/>
                  </a:cubicBezTo>
                  <a:lnTo>
                    <a:pt x="228600" y="352425"/>
                  </a:lnTo>
                  <a:cubicBezTo>
                    <a:pt x="220028" y="352425"/>
                    <a:pt x="213360" y="345758"/>
                    <a:pt x="213360" y="337185"/>
                  </a:cubicBezTo>
                  <a:cubicBezTo>
                    <a:pt x="213360" y="328613"/>
                    <a:pt x="220028" y="321945"/>
                    <a:pt x="228600" y="321945"/>
                  </a:cubicBezTo>
                  <a:lnTo>
                    <a:pt x="260985" y="321945"/>
                  </a:lnTo>
                  <a:lnTo>
                    <a:pt x="260985" y="268605"/>
                  </a:lnTo>
                  <a:cubicBezTo>
                    <a:pt x="260985" y="228600"/>
                    <a:pt x="228600" y="196215"/>
                    <a:pt x="188595" y="196215"/>
                  </a:cubicBezTo>
                  <a:cubicBezTo>
                    <a:pt x="148590" y="196215"/>
                    <a:pt x="116205" y="228600"/>
                    <a:pt x="116205" y="268605"/>
                  </a:cubicBezTo>
                  <a:lnTo>
                    <a:pt x="116205" y="321945"/>
                  </a:lnTo>
                  <a:lnTo>
                    <a:pt x="148590" y="321945"/>
                  </a:lnTo>
                  <a:cubicBezTo>
                    <a:pt x="157163" y="321945"/>
                    <a:pt x="163830" y="328613"/>
                    <a:pt x="163830" y="337185"/>
                  </a:cubicBezTo>
                  <a:cubicBezTo>
                    <a:pt x="163830" y="345758"/>
                    <a:pt x="157163" y="352425"/>
                    <a:pt x="148590" y="352425"/>
                  </a:cubicBezTo>
                  <a:lnTo>
                    <a:pt x="100965" y="352425"/>
                  </a:lnTo>
                  <a:cubicBezTo>
                    <a:pt x="92392" y="352425"/>
                    <a:pt x="85725" y="345758"/>
                    <a:pt x="85725" y="337185"/>
                  </a:cubicBezTo>
                  <a:lnTo>
                    <a:pt x="85725" y="269558"/>
                  </a:lnTo>
                  <a:cubicBezTo>
                    <a:pt x="85725" y="218122"/>
                    <a:pt x="123825" y="175260"/>
                    <a:pt x="174308" y="168593"/>
                  </a:cubicBezTo>
                  <a:cubicBezTo>
                    <a:pt x="178117" y="102870"/>
                    <a:pt x="205740" y="50482"/>
                    <a:pt x="223837" y="21907"/>
                  </a:cubicBezTo>
                  <a:cubicBezTo>
                    <a:pt x="213360" y="15240"/>
                    <a:pt x="203835" y="8573"/>
                    <a:pt x="194310" y="0"/>
                  </a:cubicBezTo>
                  <a:cubicBezTo>
                    <a:pt x="81915" y="33338"/>
                    <a:pt x="0" y="137160"/>
                    <a:pt x="0" y="259080"/>
                  </a:cubicBezTo>
                  <a:lnTo>
                    <a:pt x="0" y="429578"/>
                  </a:lnTo>
                  <a:cubicBezTo>
                    <a:pt x="0" y="461963"/>
                    <a:pt x="25717" y="487680"/>
                    <a:pt x="58103" y="487680"/>
                  </a:cubicBezTo>
                  <a:lnTo>
                    <a:pt x="693420" y="487680"/>
                  </a:lnTo>
                  <a:cubicBezTo>
                    <a:pt x="725805" y="487680"/>
                    <a:pt x="751523" y="461963"/>
                    <a:pt x="751523" y="429578"/>
                  </a:cubicBezTo>
                  <a:lnTo>
                    <a:pt x="751523" y="259080"/>
                  </a:lnTo>
                  <a:cubicBezTo>
                    <a:pt x="750570" y="136208"/>
                    <a:pt x="668655" y="32385"/>
                    <a:pt x="556260" y="0"/>
                  </a:cubicBezTo>
                  <a:close/>
                  <a:moveTo>
                    <a:pt x="549593" y="366713"/>
                  </a:moveTo>
                  <a:cubicBezTo>
                    <a:pt x="549593" y="371475"/>
                    <a:pt x="545783" y="375285"/>
                    <a:pt x="541020" y="375285"/>
                  </a:cubicBezTo>
                  <a:lnTo>
                    <a:pt x="502920" y="375285"/>
                  </a:lnTo>
                  <a:lnTo>
                    <a:pt x="502920" y="414338"/>
                  </a:lnTo>
                  <a:cubicBezTo>
                    <a:pt x="502920" y="419100"/>
                    <a:pt x="499110" y="422910"/>
                    <a:pt x="494348" y="422910"/>
                  </a:cubicBezTo>
                  <a:lnTo>
                    <a:pt x="461010" y="422910"/>
                  </a:lnTo>
                  <a:cubicBezTo>
                    <a:pt x="456248" y="422910"/>
                    <a:pt x="452437" y="419100"/>
                    <a:pt x="452437" y="414338"/>
                  </a:cubicBezTo>
                  <a:lnTo>
                    <a:pt x="452437" y="375285"/>
                  </a:lnTo>
                  <a:lnTo>
                    <a:pt x="414337" y="375285"/>
                  </a:lnTo>
                  <a:cubicBezTo>
                    <a:pt x="409575" y="375285"/>
                    <a:pt x="405765" y="371475"/>
                    <a:pt x="405765" y="366713"/>
                  </a:cubicBezTo>
                  <a:lnTo>
                    <a:pt x="405765" y="332422"/>
                  </a:lnTo>
                  <a:cubicBezTo>
                    <a:pt x="405765" y="327660"/>
                    <a:pt x="409575" y="323850"/>
                    <a:pt x="414337" y="323850"/>
                  </a:cubicBezTo>
                  <a:lnTo>
                    <a:pt x="452437" y="323850"/>
                  </a:lnTo>
                  <a:lnTo>
                    <a:pt x="452437" y="284797"/>
                  </a:lnTo>
                  <a:cubicBezTo>
                    <a:pt x="452437" y="280035"/>
                    <a:pt x="456248" y="276225"/>
                    <a:pt x="461010" y="276225"/>
                  </a:cubicBezTo>
                  <a:lnTo>
                    <a:pt x="494348" y="276225"/>
                  </a:lnTo>
                  <a:cubicBezTo>
                    <a:pt x="499110" y="276225"/>
                    <a:pt x="502920" y="280035"/>
                    <a:pt x="502920" y="284797"/>
                  </a:cubicBezTo>
                  <a:lnTo>
                    <a:pt x="502920" y="323850"/>
                  </a:lnTo>
                  <a:lnTo>
                    <a:pt x="541020" y="323850"/>
                  </a:lnTo>
                  <a:cubicBezTo>
                    <a:pt x="545783" y="323850"/>
                    <a:pt x="549593" y="327660"/>
                    <a:pt x="549593" y="332422"/>
                  </a:cubicBezTo>
                  <a:lnTo>
                    <a:pt x="549593" y="366713"/>
                  </a:ln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39EAB1B9-6D19-49E6-B4AE-5D32BC38E444}"/>
                </a:ext>
              </a:extLst>
            </p:cNvPr>
            <p:cNvSpPr/>
            <p:nvPr/>
          </p:nvSpPr>
          <p:spPr>
            <a:xfrm>
              <a:off x="7104150" y="37502"/>
              <a:ext cx="419100" cy="419100"/>
            </a:xfrm>
            <a:custGeom>
              <a:avLst/>
              <a:gdLst>
                <a:gd name="connsiteX0" fmla="*/ 421005 w 419100"/>
                <a:gd name="connsiteY0" fmla="*/ 210503 h 419100"/>
                <a:gd name="connsiteX1" fmla="*/ 210503 w 419100"/>
                <a:gd name="connsiteY1" fmla="*/ 421005 h 419100"/>
                <a:gd name="connsiteX2" fmla="*/ 0 w 419100"/>
                <a:gd name="connsiteY2" fmla="*/ 210503 h 419100"/>
                <a:gd name="connsiteX3" fmla="*/ 210503 w 419100"/>
                <a:gd name="connsiteY3" fmla="*/ 0 h 419100"/>
                <a:gd name="connsiteX4" fmla="*/ 421005 w 419100"/>
                <a:gd name="connsiteY4" fmla="*/ 210503 h 419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19100" h="419100">
                  <a:moveTo>
                    <a:pt x="421005" y="210503"/>
                  </a:moveTo>
                  <a:cubicBezTo>
                    <a:pt x="421005" y="326760"/>
                    <a:pt x="326760" y="421005"/>
                    <a:pt x="210503" y="421005"/>
                  </a:cubicBezTo>
                  <a:cubicBezTo>
                    <a:pt x="94245" y="421005"/>
                    <a:pt x="0" y="326760"/>
                    <a:pt x="0" y="210503"/>
                  </a:cubicBezTo>
                  <a:cubicBezTo>
                    <a:pt x="0" y="94245"/>
                    <a:pt x="94245" y="0"/>
                    <a:pt x="210503" y="0"/>
                  </a:cubicBezTo>
                  <a:cubicBezTo>
                    <a:pt x="326760" y="0"/>
                    <a:pt x="421005" y="94245"/>
                    <a:pt x="421005" y="210503"/>
                  </a:cubicBez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7558362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 build="p"/>
      <p:bldP spid="10" grpId="0" build="p"/>
      <p:bldP spid="12" grpId="0" build="p"/>
      <p:bldP spid="14" grpId="0" build="p"/>
      <p:bldP spid="29" grpId="0" animBg="1"/>
      <p:bldP spid="49" grpId="0" animBg="1"/>
      <p:bldP spid="5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Placeholder 27" descr="Woman walking through a door">
            <a:extLst>
              <a:ext uri="{FF2B5EF4-FFF2-40B4-BE49-F238E27FC236}">
                <a16:creationId xmlns:a16="http://schemas.microsoft.com/office/drawing/2014/main" id="{86D7D4AC-BE7B-45B9-AF4A-E2AF1B6C796D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012000" cy="6858000"/>
          </a:xfr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DD509E5E-F68C-4F2B-8EC7-4325958603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69877" y="0"/>
            <a:ext cx="6058185" cy="6858000"/>
          </a:xfrm>
          <a:prstGeom prst="rect">
            <a:avLst/>
          </a:prstGeom>
          <a:solidFill>
            <a:schemeClr val="tx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AF7E39F-041F-4A45-A1CF-F8C269887D5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147343" y="2731934"/>
            <a:ext cx="6903253" cy="3172156"/>
          </a:xfrm>
          <a:gradFill>
            <a:gsLst>
              <a:gs pos="0">
                <a:schemeClr val="tx2"/>
              </a:gs>
              <a:gs pos="100000">
                <a:schemeClr val="accent2"/>
              </a:gs>
            </a:gsLst>
            <a:lin ang="14400000" scaled="0"/>
          </a:gradFill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9BE4A06-2673-41EF-AF84-96B0EDEC0F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70207" y="3129954"/>
            <a:ext cx="4585966" cy="1008000"/>
          </a:xfrm>
        </p:spPr>
        <p:txBody>
          <a:bodyPr/>
          <a:lstStyle/>
          <a:p>
            <a:r>
              <a:rPr lang="en-US" dirty="0"/>
              <a:t>Assets</a:t>
            </a:r>
          </a:p>
        </p:txBody>
      </p:sp>
      <p:sp>
        <p:nvSpPr>
          <p:cNvPr id="9" name="object 7" descr="Beige rectangle">
            <a:extLst>
              <a:ext uri="{FF2B5EF4-FFF2-40B4-BE49-F238E27FC236}">
                <a16:creationId xmlns:a16="http://schemas.microsoft.com/office/drawing/2014/main" id="{400AB11A-4D5E-4CDE-BB60-C8578F59C3E0}"/>
              </a:ext>
            </a:extLst>
          </p:cNvPr>
          <p:cNvSpPr/>
          <p:nvPr/>
        </p:nvSpPr>
        <p:spPr bwMode="white">
          <a:xfrm>
            <a:off x="1793360" y="4332687"/>
            <a:ext cx="4104000" cy="0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grpSp>
        <p:nvGrpSpPr>
          <p:cNvPr id="36" name="Group 35" descr="Icon Lightbulb">
            <a:extLst>
              <a:ext uri="{FF2B5EF4-FFF2-40B4-BE49-F238E27FC236}">
                <a16:creationId xmlns:a16="http://schemas.microsoft.com/office/drawing/2014/main" id="{840CA54E-FBB9-4848-A45D-E086AA4A5012}"/>
              </a:ext>
            </a:extLst>
          </p:cNvPr>
          <p:cNvGrpSpPr>
            <a:grpSpLocks noChangeAspect="1"/>
          </p:cNvGrpSpPr>
          <p:nvPr/>
        </p:nvGrpSpPr>
        <p:grpSpPr>
          <a:xfrm>
            <a:off x="1985345" y="3363146"/>
            <a:ext cx="362015" cy="584795"/>
            <a:chOff x="1684741" y="3186732"/>
            <a:chExt cx="530027" cy="856197"/>
          </a:xfrm>
        </p:grpSpPr>
        <p:sp>
          <p:nvSpPr>
            <p:cNvPr id="32" name="Freeform: Shape 31">
              <a:extLst>
                <a:ext uri="{FF2B5EF4-FFF2-40B4-BE49-F238E27FC236}">
                  <a16:creationId xmlns:a16="http://schemas.microsoft.com/office/drawing/2014/main" id="{B8ABB65B-B8A5-4C0E-BE4C-E88A7BB3E8A2}"/>
                </a:ext>
              </a:extLst>
            </p:cNvPr>
            <p:cNvSpPr/>
            <p:nvPr/>
          </p:nvSpPr>
          <p:spPr>
            <a:xfrm>
              <a:off x="1817248" y="3777916"/>
              <a:ext cx="265013" cy="61157"/>
            </a:xfrm>
            <a:custGeom>
              <a:avLst/>
              <a:gdLst>
                <a:gd name="connsiteX0" fmla="*/ 30578 w 265013"/>
                <a:gd name="connsiteY0" fmla="*/ 0 h 61156"/>
                <a:gd name="connsiteX1" fmla="*/ 234435 w 265013"/>
                <a:gd name="connsiteY1" fmla="*/ 0 h 61156"/>
                <a:gd name="connsiteX2" fmla="*/ 265013 w 265013"/>
                <a:gd name="connsiteY2" fmla="*/ 30578 h 61156"/>
                <a:gd name="connsiteX3" fmla="*/ 234435 w 265013"/>
                <a:gd name="connsiteY3" fmla="*/ 61157 h 61156"/>
                <a:gd name="connsiteX4" fmla="*/ 30578 w 265013"/>
                <a:gd name="connsiteY4" fmla="*/ 61157 h 61156"/>
                <a:gd name="connsiteX5" fmla="*/ 0 w 265013"/>
                <a:gd name="connsiteY5" fmla="*/ 30578 h 61156"/>
                <a:gd name="connsiteX6" fmla="*/ 30578 w 265013"/>
                <a:gd name="connsiteY6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5013" h="61156">
                  <a:moveTo>
                    <a:pt x="30578" y="0"/>
                  </a:moveTo>
                  <a:lnTo>
                    <a:pt x="234435" y="0"/>
                  </a:lnTo>
                  <a:cubicBezTo>
                    <a:pt x="251763" y="0"/>
                    <a:pt x="265013" y="13251"/>
                    <a:pt x="265013" y="30578"/>
                  </a:cubicBezTo>
                  <a:cubicBezTo>
                    <a:pt x="265013" y="47906"/>
                    <a:pt x="251763" y="61157"/>
                    <a:pt x="234435" y="61157"/>
                  </a:cubicBezTo>
                  <a:lnTo>
                    <a:pt x="30578" y="61157"/>
                  </a:lnTo>
                  <a:cubicBezTo>
                    <a:pt x="13251" y="61157"/>
                    <a:pt x="0" y="47906"/>
                    <a:pt x="0" y="30578"/>
                  </a:cubicBezTo>
                  <a:cubicBezTo>
                    <a:pt x="0" y="13251"/>
                    <a:pt x="13251" y="0"/>
                    <a:pt x="30578" y="0"/>
                  </a:cubicBez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D71DD07A-CE80-41D5-AEEB-65192AD34639}"/>
                </a:ext>
              </a:extLst>
            </p:cNvPr>
            <p:cNvSpPr/>
            <p:nvPr/>
          </p:nvSpPr>
          <p:spPr>
            <a:xfrm>
              <a:off x="1817248" y="3879844"/>
              <a:ext cx="265013" cy="61157"/>
            </a:xfrm>
            <a:custGeom>
              <a:avLst/>
              <a:gdLst>
                <a:gd name="connsiteX0" fmla="*/ 30578 w 265013"/>
                <a:gd name="connsiteY0" fmla="*/ 0 h 61156"/>
                <a:gd name="connsiteX1" fmla="*/ 234435 w 265013"/>
                <a:gd name="connsiteY1" fmla="*/ 0 h 61156"/>
                <a:gd name="connsiteX2" fmla="*/ 265013 w 265013"/>
                <a:gd name="connsiteY2" fmla="*/ 30578 h 61156"/>
                <a:gd name="connsiteX3" fmla="*/ 234435 w 265013"/>
                <a:gd name="connsiteY3" fmla="*/ 61157 h 61156"/>
                <a:gd name="connsiteX4" fmla="*/ 30578 w 265013"/>
                <a:gd name="connsiteY4" fmla="*/ 61157 h 61156"/>
                <a:gd name="connsiteX5" fmla="*/ 0 w 265013"/>
                <a:gd name="connsiteY5" fmla="*/ 30578 h 61156"/>
                <a:gd name="connsiteX6" fmla="*/ 30578 w 265013"/>
                <a:gd name="connsiteY6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5013" h="61156">
                  <a:moveTo>
                    <a:pt x="30578" y="0"/>
                  </a:moveTo>
                  <a:lnTo>
                    <a:pt x="234435" y="0"/>
                  </a:lnTo>
                  <a:cubicBezTo>
                    <a:pt x="251763" y="0"/>
                    <a:pt x="265013" y="13251"/>
                    <a:pt x="265013" y="30578"/>
                  </a:cubicBezTo>
                  <a:cubicBezTo>
                    <a:pt x="265013" y="47906"/>
                    <a:pt x="251763" y="61157"/>
                    <a:pt x="234435" y="61157"/>
                  </a:cubicBezTo>
                  <a:lnTo>
                    <a:pt x="30578" y="61157"/>
                  </a:lnTo>
                  <a:cubicBezTo>
                    <a:pt x="13251" y="61157"/>
                    <a:pt x="0" y="47906"/>
                    <a:pt x="0" y="30578"/>
                  </a:cubicBezTo>
                  <a:cubicBezTo>
                    <a:pt x="0" y="13251"/>
                    <a:pt x="13251" y="0"/>
                    <a:pt x="30578" y="0"/>
                  </a:cubicBez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4" name="Freeform: Shape 33">
              <a:extLst>
                <a:ext uri="{FF2B5EF4-FFF2-40B4-BE49-F238E27FC236}">
                  <a16:creationId xmlns:a16="http://schemas.microsoft.com/office/drawing/2014/main" id="{0522D638-DE3D-438D-8C73-954C32D8CB63}"/>
                </a:ext>
              </a:extLst>
            </p:cNvPr>
            <p:cNvSpPr/>
            <p:nvPr/>
          </p:nvSpPr>
          <p:spPr>
            <a:xfrm>
              <a:off x="1883501" y="3981772"/>
              <a:ext cx="132507" cy="61157"/>
            </a:xfrm>
            <a:custGeom>
              <a:avLst/>
              <a:gdLst>
                <a:gd name="connsiteX0" fmla="*/ 0 w 132506"/>
                <a:gd name="connsiteY0" fmla="*/ 0 h 61156"/>
                <a:gd name="connsiteX1" fmla="*/ 66253 w 132506"/>
                <a:gd name="connsiteY1" fmla="*/ 61157 h 61156"/>
                <a:gd name="connsiteX2" fmla="*/ 132507 w 132506"/>
                <a:gd name="connsiteY2" fmla="*/ 0 h 61156"/>
                <a:gd name="connsiteX3" fmla="*/ 0 w 132506"/>
                <a:gd name="connsiteY3" fmla="*/ 0 h 61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2506" h="61156">
                  <a:moveTo>
                    <a:pt x="0" y="0"/>
                  </a:moveTo>
                  <a:cubicBezTo>
                    <a:pt x="3058" y="34656"/>
                    <a:pt x="31598" y="61157"/>
                    <a:pt x="66253" y="61157"/>
                  </a:cubicBezTo>
                  <a:cubicBezTo>
                    <a:pt x="100909" y="61157"/>
                    <a:pt x="129449" y="34656"/>
                    <a:pt x="13250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01AB190E-B14D-440E-9910-B22D8C998B54}"/>
                </a:ext>
              </a:extLst>
            </p:cNvPr>
            <p:cNvSpPr/>
            <p:nvPr/>
          </p:nvSpPr>
          <p:spPr>
            <a:xfrm>
              <a:off x="1684741" y="3186732"/>
              <a:ext cx="530027" cy="550412"/>
            </a:xfrm>
            <a:custGeom>
              <a:avLst/>
              <a:gdLst>
                <a:gd name="connsiteX0" fmla="*/ 265013 w 530026"/>
                <a:gd name="connsiteY0" fmla="*/ 0 h 550412"/>
                <a:gd name="connsiteX1" fmla="*/ 265013 w 530026"/>
                <a:gd name="connsiteY1" fmla="*/ 0 h 550412"/>
                <a:gd name="connsiteX2" fmla="*/ 265013 w 530026"/>
                <a:gd name="connsiteY2" fmla="*/ 0 h 550412"/>
                <a:gd name="connsiteX3" fmla="*/ 0 w 530026"/>
                <a:gd name="connsiteY3" fmla="*/ 261956 h 550412"/>
                <a:gd name="connsiteX4" fmla="*/ 0 w 530026"/>
                <a:gd name="connsiteY4" fmla="*/ 271129 h 550412"/>
                <a:gd name="connsiteX5" fmla="*/ 18347 w 530026"/>
                <a:gd name="connsiteY5" fmla="*/ 362864 h 550412"/>
                <a:gd name="connsiteX6" fmla="*/ 64215 w 530026"/>
                <a:gd name="connsiteY6" fmla="*/ 438291 h 550412"/>
                <a:gd name="connsiteX7" fmla="*/ 126391 w 530026"/>
                <a:gd name="connsiteY7" fmla="*/ 539200 h 550412"/>
                <a:gd name="connsiteX8" fmla="*/ 144738 w 530026"/>
                <a:gd name="connsiteY8" fmla="*/ 550412 h 550412"/>
                <a:gd name="connsiteX9" fmla="*/ 385289 w 530026"/>
                <a:gd name="connsiteY9" fmla="*/ 550412 h 550412"/>
                <a:gd name="connsiteX10" fmla="*/ 403636 w 530026"/>
                <a:gd name="connsiteY10" fmla="*/ 539200 h 550412"/>
                <a:gd name="connsiteX11" fmla="*/ 465812 w 530026"/>
                <a:gd name="connsiteY11" fmla="*/ 438291 h 550412"/>
                <a:gd name="connsiteX12" fmla="*/ 511680 w 530026"/>
                <a:gd name="connsiteY12" fmla="*/ 362864 h 550412"/>
                <a:gd name="connsiteX13" fmla="*/ 530027 w 530026"/>
                <a:gd name="connsiteY13" fmla="*/ 271129 h 550412"/>
                <a:gd name="connsiteX14" fmla="*/ 530027 w 530026"/>
                <a:gd name="connsiteY14" fmla="*/ 261956 h 550412"/>
                <a:gd name="connsiteX15" fmla="*/ 265013 w 530026"/>
                <a:gd name="connsiteY15" fmla="*/ 0 h 550412"/>
                <a:gd name="connsiteX16" fmla="*/ 468870 w 530026"/>
                <a:gd name="connsiteY16" fmla="*/ 270110 h 550412"/>
                <a:gd name="connsiteX17" fmla="*/ 454600 w 530026"/>
                <a:gd name="connsiteY17" fmla="*/ 341460 h 550412"/>
                <a:gd name="connsiteX18" fmla="*/ 419944 w 530026"/>
                <a:gd name="connsiteY18" fmla="*/ 397520 h 550412"/>
                <a:gd name="connsiteX19" fmla="*/ 360826 w 530026"/>
                <a:gd name="connsiteY19" fmla="*/ 489256 h 550412"/>
                <a:gd name="connsiteX20" fmla="*/ 265013 w 530026"/>
                <a:gd name="connsiteY20" fmla="*/ 489256 h 550412"/>
                <a:gd name="connsiteX21" fmla="*/ 170220 w 530026"/>
                <a:gd name="connsiteY21" fmla="*/ 489256 h 550412"/>
                <a:gd name="connsiteX22" fmla="*/ 111102 w 530026"/>
                <a:gd name="connsiteY22" fmla="*/ 397520 h 550412"/>
                <a:gd name="connsiteX23" fmla="*/ 76446 w 530026"/>
                <a:gd name="connsiteY23" fmla="*/ 341460 h 550412"/>
                <a:gd name="connsiteX24" fmla="*/ 62176 w 530026"/>
                <a:gd name="connsiteY24" fmla="*/ 270110 h 550412"/>
                <a:gd name="connsiteX25" fmla="*/ 62176 w 530026"/>
                <a:gd name="connsiteY25" fmla="*/ 261956 h 550412"/>
                <a:gd name="connsiteX26" fmla="*/ 266033 w 530026"/>
                <a:gd name="connsiteY26" fmla="*/ 60138 h 550412"/>
                <a:gd name="connsiteX27" fmla="*/ 266033 w 530026"/>
                <a:gd name="connsiteY27" fmla="*/ 60138 h 550412"/>
                <a:gd name="connsiteX28" fmla="*/ 266033 w 530026"/>
                <a:gd name="connsiteY28" fmla="*/ 60138 h 550412"/>
                <a:gd name="connsiteX29" fmla="*/ 266033 w 530026"/>
                <a:gd name="connsiteY29" fmla="*/ 60138 h 550412"/>
                <a:gd name="connsiteX30" fmla="*/ 266033 w 530026"/>
                <a:gd name="connsiteY30" fmla="*/ 60138 h 550412"/>
                <a:gd name="connsiteX31" fmla="*/ 266033 w 530026"/>
                <a:gd name="connsiteY31" fmla="*/ 60138 h 550412"/>
                <a:gd name="connsiteX32" fmla="*/ 266033 w 530026"/>
                <a:gd name="connsiteY32" fmla="*/ 60138 h 550412"/>
                <a:gd name="connsiteX33" fmla="*/ 469889 w 530026"/>
                <a:gd name="connsiteY33" fmla="*/ 261956 h 550412"/>
                <a:gd name="connsiteX34" fmla="*/ 469889 w 530026"/>
                <a:gd name="connsiteY34" fmla="*/ 270110 h 5504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530026" h="550412">
                  <a:moveTo>
                    <a:pt x="265013" y="0"/>
                  </a:moveTo>
                  <a:cubicBezTo>
                    <a:pt x="265013" y="0"/>
                    <a:pt x="265013" y="0"/>
                    <a:pt x="265013" y="0"/>
                  </a:cubicBezTo>
                  <a:cubicBezTo>
                    <a:pt x="265013" y="0"/>
                    <a:pt x="265013" y="0"/>
                    <a:pt x="265013" y="0"/>
                  </a:cubicBezTo>
                  <a:cubicBezTo>
                    <a:pt x="120275" y="1019"/>
                    <a:pt x="3058" y="117217"/>
                    <a:pt x="0" y="261956"/>
                  </a:cubicBezTo>
                  <a:lnTo>
                    <a:pt x="0" y="271129"/>
                  </a:lnTo>
                  <a:cubicBezTo>
                    <a:pt x="1019" y="302727"/>
                    <a:pt x="7135" y="333305"/>
                    <a:pt x="18347" y="362864"/>
                  </a:cubicBezTo>
                  <a:cubicBezTo>
                    <a:pt x="29559" y="390385"/>
                    <a:pt x="44848" y="415867"/>
                    <a:pt x="64215" y="438291"/>
                  </a:cubicBezTo>
                  <a:cubicBezTo>
                    <a:pt x="88678" y="464793"/>
                    <a:pt x="115179" y="516776"/>
                    <a:pt x="126391" y="539200"/>
                  </a:cubicBezTo>
                  <a:cubicBezTo>
                    <a:pt x="129449" y="546335"/>
                    <a:pt x="136584" y="550412"/>
                    <a:pt x="144738" y="550412"/>
                  </a:cubicBezTo>
                  <a:lnTo>
                    <a:pt x="385289" y="550412"/>
                  </a:lnTo>
                  <a:cubicBezTo>
                    <a:pt x="393443" y="550412"/>
                    <a:pt x="400578" y="546335"/>
                    <a:pt x="403636" y="539200"/>
                  </a:cubicBezTo>
                  <a:cubicBezTo>
                    <a:pt x="414848" y="516776"/>
                    <a:pt x="441349" y="464793"/>
                    <a:pt x="465812" y="438291"/>
                  </a:cubicBezTo>
                  <a:cubicBezTo>
                    <a:pt x="485178" y="415867"/>
                    <a:pt x="501487" y="390385"/>
                    <a:pt x="511680" y="362864"/>
                  </a:cubicBezTo>
                  <a:cubicBezTo>
                    <a:pt x="522892" y="333305"/>
                    <a:pt x="529008" y="302727"/>
                    <a:pt x="530027" y="271129"/>
                  </a:cubicBezTo>
                  <a:lnTo>
                    <a:pt x="530027" y="261956"/>
                  </a:lnTo>
                  <a:cubicBezTo>
                    <a:pt x="526969" y="117217"/>
                    <a:pt x="409752" y="1019"/>
                    <a:pt x="265013" y="0"/>
                  </a:cubicBezTo>
                  <a:close/>
                  <a:moveTo>
                    <a:pt x="468870" y="270110"/>
                  </a:moveTo>
                  <a:cubicBezTo>
                    <a:pt x="467851" y="294573"/>
                    <a:pt x="462754" y="319035"/>
                    <a:pt x="454600" y="341460"/>
                  </a:cubicBezTo>
                  <a:cubicBezTo>
                    <a:pt x="446446" y="361845"/>
                    <a:pt x="435234" y="381212"/>
                    <a:pt x="419944" y="397520"/>
                  </a:cubicBezTo>
                  <a:cubicBezTo>
                    <a:pt x="396501" y="426060"/>
                    <a:pt x="376115" y="456638"/>
                    <a:pt x="360826" y="489256"/>
                  </a:cubicBezTo>
                  <a:lnTo>
                    <a:pt x="265013" y="489256"/>
                  </a:lnTo>
                  <a:lnTo>
                    <a:pt x="170220" y="489256"/>
                  </a:lnTo>
                  <a:cubicBezTo>
                    <a:pt x="153912" y="456638"/>
                    <a:pt x="133526" y="426060"/>
                    <a:pt x="111102" y="397520"/>
                  </a:cubicBezTo>
                  <a:cubicBezTo>
                    <a:pt x="96832" y="381212"/>
                    <a:pt x="84600" y="361845"/>
                    <a:pt x="76446" y="341460"/>
                  </a:cubicBezTo>
                  <a:cubicBezTo>
                    <a:pt x="67273" y="319035"/>
                    <a:pt x="63196" y="294573"/>
                    <a:pt x="62176" y="270110"/>
                  </a:cubicBezTo>
                  <a:lnTo>
                    <a:pt x="62176" y="261956"/>
                  </a:lnTo>
                  <a:cubicBezTo>
                    <a:pt x="64215" y="150854"/>
                    <a:pt x="154931" y="61157"/>
                    <a:pt x="266033" y="60138"/>
                  </a:cubicBezTo>
                  <a:lnTo>
                    <a:pt x="266033" y="60138"/>
                  </a:lnTo>
                  <a:lnTo>
                    <a:pt x="266033" y="60138"/>
                  </a:lnTo>
                  <a:cubicBezTo>
                    <a:pt x="266033" y="60138"/>
                    <a:pt x="266033" y="60138"/>
                    <a:pt x="266033" y="60138"/>
                  </a:cubicBezTo>
                  <a:cubicBezTo>
                    <a:pt x="266033" y="60138"/>
                    <a:pt x="266033" y="60138"/>
                    <a:pt x="266033" y="60138"/>
                  </a:cubicBezTo>
                  <a:lnTo>
                    <a:pt x="266033" y="60138"/>
                  </a:lnTo>
                  <a:lnTo>
                    <a:pt x="266033" y="60138"/>
                  </a:lnTo>
                  <a:cubicBezTo>
                    <a:pt x="377134" y="61157"/>
                    <a:pt x="467851" y="149835"/>
                    <a:pt x="469889" y="261956"/>
                  </a:cubicBezTo>
                  <a:lnTo>
                    <a:pt x="469889" y="270110"/>
                  </a:lnTo>
                  <a:close/>
                </a:path>
              </a:pathLst>
            </a:custGeom>
            <a:solidFill>
              <a:schemeClr val="accent1"/>
            </a:solidFill>
            <a:ln w="1012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sp>
        <p:nvSpPr>
          <p:cNvPr id="48" name="Rectangle 47">
            <a:extLst>
              <a:ext uri="{FF2B5EF4-FFF2-40B4-BE49-F238E27FC236}">
                <a16:creationId xmlns:a16="http://schemas.microsoft.com/office/drawing/2014/main" id="{C3FC51DE-D10A-4DE8-A7E3-22FA2E4FC1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69877" y="5904087"/>
            <a:ext cx="6058183" cy="45719"/>
          </a:xfrm>
          <a:prstGeom prst="rect">
            <a:avLst/>
          </a:prstGeom>
          <a:solidFill>
            <a:schemeClr val="tx1">
              <a:alpha val="5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Slide Number Placeholder 51">
            <a:extLst>
              <a:ext uri="{FF2B5EF4-FFF2-40B4-BE49-F238E27FC236}">
                <a16:creationId xmlns:a16="http://schemas.microsoft.com/office/drawing/2014/main" id="{947A81F6-261F-44F4-B660-7BD323AE29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8CDC0198-E919-4071-9C4B-5B3D19A467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ChangeAspect="1"/>
          </p:cNvGrpSpPr>
          <p:nvPr/>
        </p:nvGrpSpPr>
        <p:grpSpPr>
          <a:xfrm>
            <a:off x="1713143" y="3198674"/>
            <a:ext cx="906419" cy="906419"/>
            <a:chOff x="5482999" y="1607028"/>
            <a:chExt cx="1200866" cy="1200866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667DDF34-4085-4945-A320-585AC8EBAAF2}"/>
                </a:ext>
              </a:extLst>
            </p:cNvPr>
            <p:cNvSpPr/>
            <p:nvPr/>
          </p:nvSpPr>
          <p:spPr>
            <a:xfrm>
              <a:off x="5587207" y="1711236"/>
              <a:ext cx="992451" cy="992451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D521D40-9109-4214-B458-FAB53B1DA80D}"/>
                </a:ext>
              </a:extLst>
            </p:cNvPr>
            <p:cNvSpPr/>
            <p:nvPr/>
          </p:nvSpPr>
          <p:spPr>
            <a:xfrm>
              <a:off x="5482999" y="1607028"/>
              <a:ext cx="1200866" cy="1200866"/>
            </a:xfrm>
            <a:prstGeom prst="rect">
              <a:avLst/>
            </a:prstGeom>
            <a:noFill/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997662492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89FBC09-5A84-45A9-B63B-5DEAA4BE76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ts  transform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927B38-2109-4A32-9B61-7046301BA0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11" name="object 7" descr="Beige rectangle">
            <a:extLst>
              <a:ext uri="{FF2B5EF4-FFF2-40B4-BE49-F238E27FC236}">
                <a16:creationId xmlns:a16="http://schemas.microsoft.com/office/drawing/2014/main" id="{0EF37AB9-30F5-41E6-9478-F4DEF99FA9B7}"/>
              </a:ext>
            </a:extLst>
          </p:cNvPr>
          <p:cNvSpPr/>
          <p:nvPr/>
        </p:nvSpPr>
        <p:spPr bwMode="white">
          <a:xfrm flipV="1">
            <a:off x="722099" y="1277068"/>
            <a:ext cx="3470764" cy="45719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AF167BC9-983E-45A0-A930-9B2F5A7853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414994"/>
              </p:ext>
            </p:extLst>
          </p:nvPr>
        </p:nvGraphicFramePr>
        <p:xfrm>
          <a:off x="2952141" y="1576325"/>
          <a:ext cx="1335446" cy="445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543" imgH="1904833" progId="Visio.Drawing.15">
                  <p:embed/>
                </p:oleObj>
              </mc:Choice>
              <mc:Fallback>
                <p:oleObj name="Visio" r:id="rId3" imgW="571543" imgH="1904833" progId="Visio.Drawing.15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AF167BC9-983E-45A0-A930-9B2F5A7853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52141" y="1576325"/>
                        <a:ext cx="1335446" cy="4451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Graphic 23" descr="Circle with left arrow with solid fill">
            <a:extLst>
              <a:ext uri="{FF2B5EF4-FFF2-40B4-BE49-F238E27FC236}">
                <a16:creationId xmlns:a16="http://schemas.microsoft.com/office/drawing/2014/main" id="{C2CEF1CC-8C42-4424-9074-C03B3DBCDF9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0800000">
            <a:off x="5428277" y="3034232"/>
            <a:ext cx="1335446" cy="1335446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1ECE97B1-EEFD-4A32-9C10-1E3EAB252AF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374451" y="2560577"/>
            <a:ext cx="2670301" cy="1678475"/>
          </a:xfrm>
          <a:prstGeom prst="rect">
            <a:avLst/>
          </a:prstGeom>
        </p:spPr>
      </p:pic>
      <p:sp>
        <p:nvSpPr>
          <p:cNvPr id="32" name="Text Placeholder 5">
            <a:extLst>
              <a:ext uri="{FF2B5EF4-FFF2-40B4-BE49-F238E27FC236}">
                <a16:creationId xmlns:a16="http://schemas.microsoft.com/office/drawing/2014/main" id="{51B8E0AA-B7C2-4FCE-A39A-66447B79CABB}"/>
              </a:ext>
            </a:extLst>
          </p:cNvPr>
          <p:cNvSpPr txBox="1">
            <a:spLocks/>
          </p:cNvSpPr>
          <p:nvPr/>
        </p:nvSpPr>
        <p:spPr>
          <a:xfrm>
            <a:off x="7709656" y="4091162"/>
            <a:ext cx="1999889" cy="846137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None/>
              <a:defRPr sz="105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b="1" i="0" dirty="0"/>
              <a:t>Microsoft 365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C7D09E4F-F5ED-45DD-9FBB-9AE3FEBB724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128384" y="2557425"/>
            <a:ext cx="1832731" cy="1992099"/>
          </a:xfrm>
          <a:prstGeom prst="rect">
            <a:avLst/>
          </a:prstGeom>
        </p:spPr>
      </p:pic>
      <p:sp>
        <p:nvSpPr>
          <p:cNvPr id="36" name="Text Placeholder 5">
            <a:extLst>
              <a:ext uri="{FF2B5EF4-FFF2-40B4-BE49-F238E27FC236}">
                <a16:creationId xmlns:a16="http://schemas.microsoft.com/office/drawing/2014/main" id="{38E1B765-87D3-48D9-9C05-CE6CA3D1B32E}"/>
              </a:ext>
            </a:extLst>
          </p:cNvPr>
          <p:cNvSpPr txBox="1">
            <a:spLocks/>
          </p:cNvSpPr>
          <p:nvPr/>
        </p:nvSpPr>
        <p:spPr>
          <a:xfrm>
            <a:off x="9128384" y="4264339"/>
            <a:ext cx="1999889" cy="846137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None/>
              <a:defRPr sz="105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b="1" i="0" dirty="0"/>
              <a:t>Azure AD</a:t>
            </a:r>
          </a:p>
        </p:txBody>
      </p:sp>
    </p:spTree>
    <p:extLst>
      <p:ext uri="{BB962C8B-B14F-4D97-AF65-F5344CB8AC3E}">
        <p14:creationId xmlns:p14="http://schemas.microsoft.com/office/powerpoint/2010/main" val="11108913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89FBC09-5A84-45A9-B63B-5DEAA4BE76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ts  transform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927B38-2109-4A32-9B61-7046301BA0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1" name="object 7" descr="Beige rectangle">
            <a:extLst>
              <a:ext uri="{FF2B5EF4-FFF2-40B4-BE49-F238E27FC236}">
                <a16:creationId xmlns:a16="http://schemas.microsoft.com/office/drawing/2014/main" id="{0EF37AB9-30F5-41E6-9478-F4DEF99FA9B7}"/>
              </a:ext>
            </a:extLst>
          </p:cNvPr>
          <p:cNvSpPr/>
          <p:nvPr/>
        </p:nvSpPr>
        <p:spPr bwMode="white">
          <a:xfrm flipV="1">
            <a:off x="722099" y="1277068"/>
            <a:ext cx="3470764" cy="45719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AF167BC9-983E-45A0-A930-9B2F5A7853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2141" y="1576325"/>
          <a:ext cx="1335446" cy="445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543" imgH="1904833" progId="Visio.Drawing.15">
                  <p:embed/>
                </p:oleObj>
              </mc:Choice>
              <mc:Fallback>
                <p:oleObj name="Visio" r:id="rId3" imgW="571543" imgH="1904833" progId="Visio.Drawing.15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AF167BC9-983E-45A0-A930-9B2F5A7853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52141" y="1576325"/>
                        <a:ext cx="1335446" cy="4451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Graphic 23" descr="Circle with left arrow with solid fill">
            <a:extLst>
              <a:ext uri="{FF2B5EF4-FFF2-40B4-BE49-F238E27FC236}">
                <a16:creationId xmlns:a16="http://schemas.microsoft.com/office/drawing/2014/main" id="{C2CEF1CC-8C42-4424-9074-C03B3DBCDF9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0800000">
            <a:off x="5428277" y="3034232"/>
            <a:ext cx="1335446" cy="1335446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1ECE97B1-EEFD-4A32-9C10-1E3EAB252AF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8"/>
              </a:ext>
            </a:extLst>
          </a:blip>
          <a:srcRect/>
          <a:stretch/>
        </p:blipFill>
        <p:spPr>
          <a:xfrm>
            <a:off x="7374451" y="2598724"/>
            <a:ext cx="2670301" cy="1602180"/>
          </a:xfrm>
          <a:prstGeom prst="rect">
            <a:avLst/>
          </a:prstGeom>
        </p:spPr>
      </p:pic>
      <p:sp>
        <p:nvSpPr>
          <p:cNvPr id="32" name="Text Placeholder 5">
            <a:extLst>
              <a:ext uri="{FF2B5EF4-FFF2-40B4-BE49-F238E27FC236}">
                <a16:creationId xmlns:a16="http://schemas.microsoft.com/office/drawing/2014/main" id="{51B8E0AA-B7C2-4FCE-A39A-66447B79CABB}"/>
              </a:ext>
            </a:extLst>
          </p:cNvPr>
          <p:cNvSpPr txBox="1">
            <a:spLocks/>
          </p:cNvSpPr>
          <p:nvPr/>
        </p:nvSpPr>
        <p:spPr>
          <a:xfrm>
            <a:off x="7709656" y="4091162"/>
            <a:ext cx="1999889" cy="846137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None/>
              <a:defRPr sz="105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b="1" i="0" dirty="0"/>
              <a:t>Dynamics 365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C7D09E4F-F5ED-45DD-9FBB-9AE3FEBB724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95990" y="2766838"/>
            <a:ext cx="1832731" cy="1992099"/>
          </a:xfrm>
          <a:prstGeom prst="rect">
            <a:avLst/>
          </a:prstGeom>
        </p:spPr>
      </p:pic>
      <p:sp>
        <p:nvSpPr>
          <p:cNvPr id="36" name="Text Placeholder 5">
            <a:extLst>
              <a:ext uri="{FF2B5EF4-FFF2-40B4-BE49-F238E27FC236}">
                <a16:creationId xmlns:a16="http://schemas.microsoft.com/office/drawing/2014/main" id="{38E1B765-87D3-48D9-9C05-CE6CA3D1B32E}"/>
              </a:ext>
            </a:extLst>
          </p:cNvPr>
          <p:cNvSpPr txBox="1">
            <a:spLocks/>
          </p:cNvSpPr>
          <p:nvPr/>
        </p:nvSpPr>
        <p:spPr>
          <a:xfrm>
            <a:off x="9295990" y="4514230"/>
            <a:ext cx="1999889" cy="846137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 typeface="Arial" panose="020B0604020202020204" pitchFamily="34" charset="0"/>
              <a:buNone/>
              <a:defRPr sz="105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767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FontTx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75000"/>
                  <a:lumOff val="25000"/>
                </a:schemeClr>
              </a:buClr>
              <a:buSzPct val="80000"/>
              <a:buFont typeface="Courier New" panose="02070309020205020404" pitchFamily="49" charset="0"/>
              <a:buChar char="o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b="1" i="0" dirty="0"/>
              <a:t>Azure AD</a:t>
            </a:r>
          </a:p>
        </p:txBody>
      </p:sp>
    </p:spTree>
    <p:extLst>
      <p:ext uri="{BB962C8B-B14F-4D97-AF65-F5344CB8AC3E}">
        <p14:creationId xmlns:p14="http://schemas.microsoft.com/office/powerpoint/2010/main" val="30138356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89FBC09-5A84-45A9-B63B-5DEAA4BE76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ts  transform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927B38-2109-4A32-9B61-7046301BA0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CC7194-A4D0-457B-9D3E-53681723AFF7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11" name="object 7" descr="Beige rectangle">
            <a:extLst>
              <a:ext uri="{FF2B5EF4-FFF2-40B4-BE49-F238E27FC236}">
                <a16:creationId xmlns:a16="http://schemas.microsoft.com/office/drawing/2014/main" id="{0EF37AB9-30F5-41E6-9478-F4DEF99FA9B7}"/>
              </a:ext>
            </a:extLst>
          </p:cNvPr>
          <p:cNvSpPr/>
          <p:nvPr/>
        </p:nvSpPr>
        <p:spPr bwMode="white">
          <a:xfrm flipV="1">
            <a:off x="722099" y="1277068"/>
            <a:ext cx="3470764" cy="45719"/>
          </a:xfrm>
          <a:custGeom>
            <a:avLst/>
            <a:gdLst/>
            <a:ahLst/>
            <a:cxnLst/>
            <a:rect l="l" t="t" r="r" b="b"/>
            <a:pathLst>
              <a:path w="3935729">
                <a:moveTo>
                  <a:pt x="0" y="0"/>
                </a:moveTo>
                <a:lnTo>
                  <a:pt x="3935349" y="0"/>
                </a:lnTo>
              </a:path>
            </a:pathLst>
          </a:custGeom>
          <a:ln w="54863"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 lang="en-US" dirty="0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AF167BC9-983E-45A0-A930-9B2F5A7853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2141" y="1576325"/>
          <a:ext cx="1335446" cy="445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543" imgH="1904833" progId="Visio.Drawing.15">
                  <p:embed/>
                </p:oleObj>
              </mc:Choice>
              <mc:Fallback>
                <p:oleObj name="Visio" r:id="rId3" imgW="571543" imgH="1904833" progId="Visio.Drawing.15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AF167BC9-983E-45A0-A930-9B2F5A7853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52141" y="1576325"/>
                        <a:ext cx="1335446" cy="4451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Graphic 23" descr="Circle with left arrow with solid fill">
            <a:extLst>
              <a:ext uri="{FF2B5EF4-FFF2-40B4-BE49-F238E27FC236}">
                <a16:creationId xmlns:a16="http://schemas.microsoft.com/office/drawing/2014/main" id="{C2CEF1CC-8C42-4424-9074-C03B3DBCDF9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0800000">
            <a:off x="5428277" y="3034232"/>
            <a:ext cx="1335446" cy="133544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143CE032-EF99-4E7E-BA45-36333FF0F37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73372" y="4049353"/>
            <a:ext cx="2651464" cy="2044502"/>
          </a:xfrm>
          <a:prstGeom prst="rect">
            <a:avLst/>
          </a:prstGeom>
        </p:spPr>
      </p:pic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E29907E2-F2CC-4351-AB4C-76BC5A98B9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796314"/>
              </p:ext>
            </p:extLst>
          </p:nvPr>
        </p:nvGraphicFramePr>
        <p:xfrm>
          <a:off x="7697569" y="1551602"/>
          <a:ext cx="2403070" cy="1877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19084" imgH="952590" progId="Visio.Drawing.15">
                  <p:embed/>
                </p:oleObj>
              </mc:Choice>
              <mc:Fallback>
                <p:oleObj name="Visio" r:id="rId8" imgW="1219084" imgH="952590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E29907E2-F2CC-4351-AB4C-76BC5A98B9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697569" y="1551602"/>
                        <a:ext cx="2403070" cy="1877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69B16A57-FC06-4B4B-B6F7-24CFD356E32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832429" y="3475313"/>
            <a:ext cx="133350" cy="552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7046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MS Healthcare Pitch">
      <a:dk1>
        <a:sysClr val="windowText" lastClr="000000"/>
      </a:dk1>
      <a:lt1>
        <a:sysClr val="window" lastClr="FFFFFF"/>
      </a:lt1>
      <a:dk2>
        <a:srgbClr val="00292E"/>
      </a:dk2>
      <a:lt2>
        <a:srgbClr val="64B2C1"/>
      </a:lt2>
      <a:accent1>
        <a:srgbClr val="F0CDA1"/>
      </a:accent1>
      <a:accent2>
        <a:srgbClr val="107082"/>
      </a:accent2>
      <a:accent3>
        <a:srgbClr val="054854"/>
      </a:accent3>
      <a:accent4>
        <a:srgbClr val="00AEEF"/>
      </a:accent4>
      <a:accent5>
        <a:srgbClr val="F99927"/>
      </a:accent5>
      <a:accent6>
        <a:srgbClr val="EC7216"/>
      </a:accent6>
      <a:hlink>
        <a:srgbClr val="000000"/>
      </a:hlink>
      <a:folHlink>
        <a:srgbClr val="000000"/>
      </a:folHlink>
    </a:clrScheme>
    <a:fontScheme name="MS Healthcare Pitch">
      <a:majorFont>
        <a:latin typeface="Gill Sans MT"/>
        <a:ea typeface=""/>
        <a:cs typeface=""/>
      </a:majorFont>
      <a:minorFont>
        <a:latin typeface="Arial 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gradFill>
          <a:gsLst>
            <a:gs pos="0">
              <a:schemeClr val="tx2"/>
            </a:gs>
            <a:gs pos="100000">
              <a:schemeClr val="accent2"/>
            </a:gs>
          </a:gsLst>
          <a:lin ang="14400000" scaled="0"/>
        </a:gra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SMB Healthcare Pitch Deck SB_v3" id="{F20654C3-30CB-4A23-AE37-CA3918CCFD51}" vid="{71C4247B-9648-406B-9B0E-E7124027980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71af3243-3dd4-4a8d-8c0d-dd76da1f02a5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1" ma:contentTypeDescription="Create a new document." ma:contentTypeScope="" ma:versionID="1c2eb7a32e66fb6e4260f3771546a5e2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04e1f6479c48b08974ba73b5ca973489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F4BDB64-2AF8-42D4-96C8-B6B6F098993C}">
  <ds:schemaRefs>
    <ds:schemaRef ds:uri="http://www.w3.org/XML/1998/namespace"/>
    <ds:schemaRef ds:uri="71af3243-3dd4-4a8d-8c0d-dd76da1f02a5"/>
    <ds:schemaRef ds:uri="http://purl.org/dc/terms/"/>
    <ds:schemaRef ds:uri="http://schemas.microsoft.com/office/2006/documentManagement/types"/>
    <ds:schemaRef ds:uri="16c05727-aa75-4e4a-9b5f-8a80a1165891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0C66BDC7-24D2-4343-8D41-18F9C23F860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33BAED8-F9E7-4D41-86E9-333473F909F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Healthcare office pitch deck</Template>
  <TotalTime>329</TotalTime>
  <Words>221</Words>
  <Application>Microsoft Office PowerPoint</Application>
  <PresentationFormat>Widescreen</PresentationFormat>
  <Paragraphs>91</Paragraphs>
  <Slides>17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Arial </vt:lpstr>
      <vt:lpstr>Calibri</vt:lpstr>
      <vt:lpstr>Courier New</vt:lpstr>
      <vt:lpstr>Gill Sans MT</vt:lpstr>
      <vt:lpstr>Office Theme</vt:lpstr>
      <vt:lpstr>Microsoft Visio Drawing</vt:lpstr>
      <vt:lpstr>Visio</vt:lpstr>
      <vt:lpstr>HC United group Cloud solution</vt:lpstr>
      <vt:lpstr> AGenda</vt:lpstr>
      <vt:lpstr>Objectives and concerns</vt:lpstr>
      <vt:lpstr>Business outcomes</vt:lpstr>
      <vt:lpstr>Concerns </vt:lpstr>
      <vt:lpstr>Assets</vt:lpstr>
      <vt:lpstr>Assets  transformation</vt:lpstr>
      <vt:lpstr>Assets  transformation</vt:lpstr>
      <vt:lpstr>Assets  transformation</vt:lpstr>
      <vt:lpstr>Assets  transformation</vt:lpstr>
      <vt:lpstr>Assets  transformation</vt:lpstr>
      <vt:lpstr>Planning</vt:lpstr>
      <vt:lpstr>Proposed solution  architecture</vt:lpstr>
      <vt:lpstr>Governance</vt:lpstr>
      <vt:lpstr>Governance</vt:lpstr>
      <vt:lpstr>Q&amp;A 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C United group Cloud solution</dc:title>
  <dc:creator>Monica Dodero</dc:creator>
  <cp:lastModifiedBy>Monica Dodero</cp:lastModifiedBy>
  <cp:revision>2</cp:revision>
  <dcterms:created xsi:type="dcterms:W3CDTF">2021-09-08T21:43:59Z</dcterms:created>
  <dcterms:modified xsi:type="dcterms:W3CDTF">2021-09-09T03:13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